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7396E" w:rsidRPr="00946753" w:rsidRDefault="0047396E" w:rsidP="0047396E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  <w:u w:val="single"/>
        </w:rPr>
        <w:t>-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Смоли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Валерий Александ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47396E" w:rsidRPr="00946753" w:rsidRDefault="0047396E" w:rsidP="0047396E">
      <w:pPr>
        <w:pStyle w:val="a3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881B2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881B25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учен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 степень, звание, должность, подпись, Ф.И.О.)</w:t>
      </w:r>
    </w:p>
    <w:p w:rsidR="0047396E" w:rsidRPr="00946753" w:rsidRDefault="0047396E" w:rsidP="0047396E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7396E" w:rsidRPr="00946753" w:rsidRDefault="0047396E" w:rsidP="0047396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56A4E" w:rsidRPr="00135765" w:rsidRDefault="0047396E" w:rsidP="0047396E">
      <w:pPr>
        <w:pStyle w:val="a3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</w:t>
      </w:r>
      <w:bookmarkEnd w:id="0"/>
      <w:bookmarkEnd w:id="1"/>
      <w:r w:rsidR="00135765">
        <w:rPr>
          <w:rFonts w:ascii="Times New Roman" w:hAnsi="Times New Roman" w:cs="Times New Roman"/>
          <w:sz w:val="28"/>
          <w:szCs w:val="28"/>
        </w:rPr>
        <w:t>2</w:t>
      </w:r>
      <w:r w:rsidR="00135765">
        <w:rPr>
          <w:rFonts w:ascii="Times New Roman" w:hAnsi="Times New Roman" w:cs="Times New Roman"/>
          <w:sz w:val="28"/>
          <w:szCs w:val="28"/>
          <w:lang w:val="en-US"/>
        </w:rPr>
        <w:t>2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08898511"/>
        <w:docPartObj>
          <w:docPartGallery w:val="Table of Contents"/>
          <w:docPartUnique/>
        </w:docPartObj>
      </w:sdtPr>
      <w:sdtContent>
        <w:p w:rsidR="0047396E" w:rsidRPr="00591DD5" w:rsidRDefault="0047396E" w:rsidP="0047396E">
          <w:pPr>
            <w:pStyle w:val="a4"/>
            <w:rPr>
              <w:color w:val="auto"/>
              <w:sz w:val="36"/>
              <w:szCs w:val="36"/>
            </w:rPr>
          </w:pPr>
          <w:r w:rsidRPr="00591DD5">
            <w:rPr>
              <w:color w:val="auto"/>
              <w:sz w:val="36"/>
              <w:szCs w:val="36"/>
            </w:rPr>
            <w:t>Оглавление</w:t>
          </w:r>
        </w:p>
        <w:p w:rsidR="00F24D0E" w:rsidRDefault="0047396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2482605" w:history="1">
            <w:r w:rsidR="00F24D0E" w:rsidRPr="0021163D">
              <w:rPr>
                <w:rStyle w:val="a5"/>
                <w:b/>
                <w:noProof/>
              </w:rPr>
              <w:t>Введени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6" w:history="1">
            <w:r w:rsidR="00F24D0E" w:rsidRPr="0021163D">
              <w:rPr>
                <w:rStyle w:val="a5"/>
                <w:b/>
                <w:noProof/>
              </w:rPr>
              <w:t>Глава 1. Спецификация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7" w:history="1">
            <w:r w:rsidR="00F24D0E" w:rsidRPr="0021163D">
              <w:rPr>
                <w:rStyle w:val="a5"/>
                <w:b/>
                <w:noProof/>
              </w:rPr>
              <w:t>1.1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Характеристика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8" w:history="1">
            <w:r w:rsidR="00F24D0E" w:rsidRPr="0021163D">
              <w:rPr>
                <w:rStyle w:val="a5"/>
                <w:b/>
                <w:noProof/>
              </w:rPr>
              <w:t>1.2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пределение алфавита языка программ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09" w:history="1">
            <w:r w:rsidR="00F24D0E" w:rsidRPr="0021163D">
              <w:rPr>
                <w:rStyle w:val="a5"/>
                <w:b/>
                <w:noProof/>
              </w:rPr>
              <w:t>1.3 Применяемые сепаратор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0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0" w:history="1">
            <w:r w:rsidR="00F24D0E" w:rsidRPr="0021163D">
              <w:rPr>
                <w:rStyle w:val="a5"/>
                <w:b/>
                <w:noProof/>
              </w:rPr>
              <w:t>1.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Применяемые кодировк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1" w:history="1">
            <w:r w:rsidR="00F24D0E" w:rsidRPr="0021163D">
              <w:rPr>
                <w:rStyle w:val="a5"/>
                <w:b/>
                <w:noProof/>
              </w:rPr>
              <w:t>1.5 Тип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2" w:history="1">
            <w:r w:rsidR="00F24D0E" w:rsidRPr="0021163D">
              <w:rPr>
                <w:rStyle w:val="a5"/>
                <w:b/>
                <w:noProof/>
              </w:rPr>
              <w:t>1.6 Преобразование типов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3" w:history="1">
            <w:r w:rsidR="00F24D0E" w:rsidRPr="0021163D">
              <w:rPr>
                <w:rStyle w:val="a5"/>
                <w:b/>
                <w:noProof/>
              </w:rPr>
              <w:t>1.7 Идентификатор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4" w:history="1">
            <w:r w:rsidR="00F24D0E" w:rsidRPr="0021163D">
              <w:rPr>
                <w:rStyle w:val="a5"/>
                <w:b/>
                <w:noProof/>
              </w:rPr>
              <w:t xml:space="preserve">1.8 </w:t>
            </w:r>
            <w:r w:rsidR="00F24D0E" w:rsidRPr="0021163D">
              <w:rPr>
                <w:rStyle w:val="a5"/>
                <w:b/>
                <w:noProof/>
                <w:lang w:val="be-BY"/>
              </w:rPr>
              <w:t>Л</w:t>
            </w:r>
            <w:r w:rsidR="00F24D0E" w:rsidRPr="0021163D">
              <w:rPr>
                <w:rStyle w:val="a5"/>
                <w:b/>
                <w:noProof/>
              </w:rPr>
              <w:t>итерал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5" w:history="1">
            <w:r w:rsidR="00F24D0E" w:rsidRPr="0021163D">
              <w:rPr>
                <w:rStyle w:val="a5"/>
                <w:b/>
                <w:noProof/>
              </w:rPr>
              <w:t>1.9 Объявление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6" w:history="1">
            <w:r w:rsidR="00F24D0E" w:rsidRPr="0021163D">
              <w:rPr>
                <w:rStyle w:val="a5"/>
                <w:b/>
                <w:noProof/>
              </w:rPr>
              <w:t>1.10 Инициализация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7" w:history="1">
            <w:r w:rsidR="00F24D0E" w:rsidRPr="0021163D">
              <w:rPr>
                <w:rStyle w:val="a5"/>
                <w:b/>
                <w:noProof/>
              </w:rPr>
              <w:t>1.11 Инструк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8" w:history="1">
            <w:r w:rsidR="00F24D0E" w:rsidRPr="0021163D">
              <w:rPr>
                <w:rStyle w:val="a5"/>
                <w:b/>
                <w:noProof/>
                <w:lang w:val="en-US"/>
              </w:rPr>
              <w:t xml:space="preserve">1.12 </w:t>
            </w:r>
            <w:r w:rsidR="00F24D0E" w:rsidRPr="0021163D">
              <w:rPr>
                <w:rStyle w:val="a5"/>
                <w:b/>
                <w:noProof/>
              </w:rPr>
              <w:t>Опера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19" w:history="1">
            <w:r w:rsidR="00F24D0E" w:rsidRPr="0021163D">
              <w:rPr>
                <w:rStyle w:val="a5"/>
                <w:b/>
                <w:noProof/>
              </w:rPr>
              <w:t>1.13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Выражения и их вычисл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1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0" w:history="1">
            <w:r w:rsidR="00F24D0E" w:rsidRPr="0021163D">
              <w:rPr>
                <w:rStyle w:val="a5"/>
                <w:b/>
                <w:noProof/>
              </w:rPr>
              <w:t>1.1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Конструкции язы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1" w:history="1">
            <w:r w:rsidR="00F24D0E" w:rsidRPr="0021163D">
              <w:rPr>
                <w:rStyle w:val="a5"/>
                <w:b/>
                <w:noProof/>
              </w:rPr>
              <w:t>1.15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бласть видимости идентификатор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2" w:history="1">
            <w:r w:rsidR="00F24D0E" w:rsidRPr="0021163D">
              <w:rPr>
                <w:rStyle w:val="a5"/>
                <w:b/>
                <w:noProof/>
              </w:rPr>
              <w:t>1.16</w:t>
            </w:r>
            <w:r w:rsidR="00F24D0E">
              <w:rPr>
                <w:rStyle w:val="a5"/>
                <w:b/>
                <w:noProof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Семантические проверк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3" w:history="1">
            <w:r w:rsidR="00F24D0E" w:rsidRPr="0021163D">
              <w:rPr>
                <w:rStyle w:val="a5"/>
                <w:b/>
                <w:noProof/>
              </w:rPr>
              <w:t>1.17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Распределение оперативной памяти на этапе выполн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4" w:history="1">
            <w:r w:rsidR="00F24D0E" w:rsidRPr="0021163D">
              <w:rPr>
                <w:rStyle w:val="a5"/>
                <w:b/>
                <w:noProof/>
              </w:rPr>
              <w:t>1.18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Стандартная библиотека и ее соста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5" w:history="1">
            <w:r w:rsidR="00F24D0E" w:rsidRPr="0021163D">
              <w:rPr>
                <w:rStyle w:val="a5"/>
                <w:b/>
                <w:noProof/>
              </w:rPr>
              <w:t>1.19 Вывод и ввод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6" w:history="1">
            <w:r w:rsidR="00F24D0E" w:rsidRPr="0021163D">
              <w:rPr>
                <w:rStyle w:val="a5"/>
                <w:b/>
                <w:noProof/>
              </w:rPr>
              <w:t>1.20 Точка вх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7" w:history="1">
            <w:r w:rsidR="00F24D0E" w:rsidRPr="0021163D">
              <w:rPr>
                <w:rStyle w:val="a5"/>
                <w:b/>
                <w:noProof/>
              </w:rPr>
              <w:t>1.21 Препроцессо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8" w:history="1">
            <w:r w:rsidR="00F24D0E" w:rsidRPr="0021163D">
              <w:rPr>
                <w:rStyle w:val="a5"/>
                <w:b/>
                <w:noProof/>
              </w:rPr>
              <w:t>1.22 Соглашения о вызов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29" w:history="1">
            <w:r w:rsidR="00F24D0E" w:rsidRPr="0021163D">
              <w:rPr>
                <w:rStyle w:val="a5"/>
                <w:b/>
                <w:noProof/>
              </w:rPr>
              <w:t>1.23</w:t>
            </w:r>
            <w:r w:rsidR="00F24D0E">
              <w:rPr>
                <w:rStyle w:val="a5"/>
                <w:b/>
                <w:noProof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Объектный код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2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0" w:history="1">
            <w:r w:rsidR="00F24D0E" w:rsidRPr="0021163D">
              <w:rPr>
                <w:rStyle w:val="a5"/>
                <w:b/>
                <w:noProof/>
              </w:rPr>
              <w:t>1.24</w:t>
            </w:r>
            <w:r w:rsidR="00F24D0E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val="en-US"/>
              </w:rPr>
              <w:t xml:space="preserve"> </w:t>
            </w:r>
            <w:r w:rsidR="00F24D0E" w:rsidRPr="0021163D">
              <w:rPr>
                <w:rStyle w:val="a5"/>
                <w:b/>
                <w:noProof/>
              </w:rPr>
              <w:t>Классификация сообщений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1" w:history="1">
            <w:r w:rsidR="00F24D0E" w:rsidRPr="0021163D">
              <w:rPr>
                <w:rStyle w:val="a5"/>
                <w:b/>
                <w:noProof/>
              </w:rPr>
              <w:t>1.25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2" w:history="1">
            <w:r w:rsidR="00F24D0E" w:rsidRPr="0021163D">
              <w:rPr>
                <w:rStyle w:val="a5"/>
                <w:b/>
                <w:noProof/>
              </w:rPr>
              <w:t>Глава 2. Структура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3" w:history="1">
            <w:r w:rsidR="00F24D0E" w:rsidRPr="0021163D">
              <w:rPr>
                <w:rStyle w:val="a5"/>
                <w:b/>
                <w:noProof/>
              </w:rPr>
              <w:t>2.1 Компоненты транслятора, их назначение и принципы взаимодейств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4" w:history="1">
            <w:r w:rsidR="00F24D0E" w:rsidRPr="0021163D">
              <w:rPr>
                <w:rStyle w:val="a5"/>
                <w:b/>
                <w:noProof/>
              </w:rPr>
              <w:t>2.2 Перечень входных параметров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5" w:history="1">
            <w:r w:rsidR="00F24D0E" w:rsidRPr="0021163D">
              <w:rPr>
                <w:rStyle w:val="a5"/>
                <w:b/>
                <w:noProof/>
              </w:rPr>
              <w:t>2.3 Перечень протоколов, формируемых транслятором и их содержимо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6" w:history="1">
            <w:r w:rsidR="00F24D0E" w:rsidRPr="0021163D">
              <w:rPr>
                <w:rStyle w:val="a5"/>
                <w:b/>
                <w:noProof/>
              </w:rPr>
              <w:t>Глава 3. Разработка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7" w:history="1">
            <w:r w:rsidR="00F24D0E" w:rsidRPr="0021163D">
              <w:rPr>
                <w:rStyle w:val="a5"/>
                <w:b/>
                <w:noProof/>
              </w:rPr>
              <w:t>3.1 Структура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8" w:history="1">
            <w:r w:rsidR="00F24D0E" w:rsidRPr="0021163D">
              <w:rPr>
                <w:rStyle w:val="a5"/>
                <w:b/>
                <w:noProof/>
              </w:rPr>
              <w:t>3.2. Контроль входных симво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39" w:history="1">
            <w:r w:rsidR="00F24D0E" w:rsidRPr="0021163D">
              <w:rPr>
                <w:rStyle w:val="a5"/>
                <w:b/>
                <w:noProof/>
              </w:rPr>
              <w:t>3.3 Удаление избыточных симво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3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0" w:history="1">
            <w:r w:rsidR="00F24D0E" w:rsidRPr="0021163D">
              <w:rPr>
                <w:rStyle w:val="a5"/>
                <w:b/>
                <w:noProof/>
              </w:rPr>
              <w:t>3.4 Перечень ключевых сл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1" w:history="1">
            <w:r w:rsidR="00F24D0E" w:rsidRPr="0021163D">
              <w:rPr>
                <w:rStyle w:val="a5"/>
                <w:b/>
                <w:noProof/>
              </w:rPr>
              <w:t>3.5 Основные структур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2" w:history="1">
            <w:r w:rsidR="00F24D0E" w:rsidRPr="0021163D">
              <w:rPr>
                <w:rStyle w:val="a5"/>
                <w:b/>
                <w:noProof/>
              </w:rPr>
              <w:t>3.6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3" w:history="1">
            <w:r w:rsidR="00F24D0E" w:rsidRPr="0021163D">
              <w:rPr>
                <w:rStyle w:val="a5"/>
                <w:b/>
                <w:noProof/>
              </w:rPr>
              <w:t>3.7 Структура и перечень сообщений лексического анализ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1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4" w:history="1">
            <w:r w:rsidR="00F24D0E" w:rsidRPr="0021163D">
              <w:rPr>
                <w:rStyle w:val="a5"/>
                <w:b/>
                <w:noProof/>
              </w:rPr>
              <w:t>3.8 Параметры ле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5" w:history="1">
            <w:r w:rsidR="00F24D0E" w:rsidRPr="0021163D">
              <w:rPr>
                <w:rStyle w:val="a5"/>
                <w:b/>
                <w:noProof/>
              </w:rPr>
              <w:t>3.9 Алгоритм лексического анализ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6" w:history="1">
            <w:r w:rsidR="00F24D0E" w:rsidRPr="0021163D">
              <w:rPr>
                <w:rStyle w:val="a5"/>
                <w:b/>
                <w:noProof/>
              </w:rPr>
              <w:t>3.10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7" w:history="1">
            <w:r w:rsidR="00F24D0E" w:rsidRPr="0021163D">
              <w:rPr>
                <w:rStyle w:val="a5"/>
                <w:b/>
                <w:noProof/>
              </w:rPr>
              <w:t>Глава 4. Разработка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8" w:history="1">
            <w:r w:rsidR="00F24D0E" w:rsidRPr="0021163D">
              <w:rPr>
                <w:rStyle w:val="a5"/>
                <w:b/>
                <w:noProof/>
              </w:rPr>
              <w:t>4.1 Структура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49" w:history="1">
            <w:r w:rsidR="00F24D0E" w:rsidRPr="0021163D">
              <w:rPr>
                <w:rStyle w:val="a5"/>
                <w:b/>
                <w:noProof/>
              </w:rPr>
              <w:t>4.2 Контекстно-свободная грамматика, описывающая синтаксис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4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0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3 Построение конечного магазинного автомат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1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4 Основные структуры данных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2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5 Описание алгоритма синтаксического разб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3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6 Структура и перечень сообщений синтакс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4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7. Параметры синтаксического анализатора и режимы его работы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5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8.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6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4.9.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7" w:history="1">
            <w:r w:rsidR="00F24D0E" w:rsidRPr="0021163D">
              <w:rPr>
                <w:rStyle w:val="a5"/>
                <w:b/>
                <w:noProof/>
              </w:rPr>
              <w:t>Глава 5. Разработка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8" w:history="1">
            <w:r w:rsidR="00F24D0E" w:rsidRPr="0021163D">
              <w:rPr>
                <w:rStyle w:val="a5"/>
                <w:b/>
                <w:noProof/>
              </w:rPr>
              <w:t>5.1 Структура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59" w:history="1">
            <w:r w:rsidR="00F24D0E" w:rsidRPr="0021163D">
              <w:rPr>
                <w:rStyle w:val="a5"/>
                <w:b/>
                <w:noProof/>
              </w:rPr>
              <w:t>5.2 Функции семантического анализа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5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0" w:history="1">
            <w:r w:rsidR="00F24D0E" w:rsidRPr="0021163D">
              <w:rPr>
                <w:rStyle w:val="a5"/>
                <w:b/>
                <w:noProof/>
              </w:rPr>
              <w:t>5.3 Структура и перечень семантических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1" w:history="1">
            <w:r w:rsidR="00F24D0E" w:rsidRPr="0021163D">
              <w:rPr>
                <w:rStyle w:val="a5"/>
                <w:b/>
                <w:noProof/>
              </w:rPr>
              <w:t>5.4 Принцип обработки ошибок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6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2" w:history="1">
            <w:r w:rsidR="00F24D0E" w:rsidRPr="0021163D">
              <w:rPr>
                <w:rStyle w:val="a5"/>
                <w:b/>
                <w:noProof/>
              </w:rPr>
              <w:t>5.5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3" w:history="1">
            <w:r w:rsidR="00F24D0E" w:rsidRPr="0021163D">
              <w:rPr>
                <w:rStyle w:val="a5"/>
                <w:b/>
                <w:noProof/>
              </w:rPr>
              <w:t>Глава 6. Вычисление выражений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4" w:history="1">
            <w:r w:rsidR="00F24D0E" w:rsidRPr="0021163D">
              <w:rPr>
                <w:rStyle w:val="a5"/>
                <w:b/>
                <w:noProof/>
              </w:rPr>
              <w:t>6.1 Выражения, допускаемые языком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5" w:history="1">
            <w:r w:rsidR="00F24D0E" w:rsidRPr="0021163D">
              <w:rPr>
                <w:rStyle w:val="a5"/>
                <w:b/>
                <w:noProof/>
              </w:rPr>
              <w:t>6.3 Программная реализация обработки выражений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8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6" w:history="1">
            <w:r w:rsidR="00F24D0E" w:rsidRPr="0021163D">
              <w:rPr>
                <w:rStyle w:val="a5"/>
                <w:b/>
                <w:noProof/>
              </w:rPr>
              <w:t>6.4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29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7" w:history="1">
            <w:r w:rsidR="00F24D0E" w:rsidRPr="0021163D">
              <w:rPr>
                <w:rStyle w:val="a5"/>
                <w:b/>
                <w:noProof/>
              </w:rPr>
              <w:t>Глава 7. Генерация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8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  <w:highlight w:val="white"/>
              </w:rPr>
              <w:t xml:space="preserve">7.2 </w:t>
            </w:r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Представление типов данных в оперативной памяти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69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3 Статическая библиотек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6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0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0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4 Особенности алгоритма генерации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1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5 Входные параметры генератора код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1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2" w:history="1">
            <w:r w:rsidR="00F24D0E" w:rsidRPr="0021163D">
              <w:rPr>
                <w:rStyle w:val="a5"/>
                <w:rFonts w:cs="Arial"/>
                <w:b/>
                <w:bCs/>
                <w:iCs/>
                <w:noProof/>
              </w:rPr>
              <w:t>7.6 Контрольный пример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2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3" w:history="1">
            <w:r w:rsidR="00F24D0E" w:rsidRPr="0021163D">
              <w:rPr>
                <w:rStyle w:val="a5"/>
                <w:b/>
                <w:noProof/>
              </w:rPr>
              <w:t>Глава 8. Тестирование транслятор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3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4" w:history="1">
            <w:r w:rsidR="00F24D0E" w:rsidRPr="0021163D">
              <w:rPr>
                <w:rStyle w:val="a5"/>
                <w:b/>
                <w:noProof/>
              </w:rPr>
              <w:t>8.1 Общие положе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4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5" w:history="1">
            <w:r w:rsidR="00F24D0E" w:rsidRPr="0021163D">
              <w:rPr>
                <w:rStyle w:val="a5"/>
                <w:b/>
                <w:noProof/>
              </w:rPr>
              <w:t>8.2 Результаты тестирования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5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2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6" w:history="1">
            <w:r w:rsidR="00F24D0E" w:rsidRPr="0021163D">
              <w:rPr>
                <w:rStyle w:val="a5"/>
                <w:b/>
                <w:noProof/>
              </w:rPr>
              <w:t>Заключение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6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3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7" w:history="1">
            <w:r w:rsidR="00F24D0E" w:rsidRPr="0021163D">
              <w:rPr>
                <w:rStyle w:val="a5"/>
                <w:b/>
                <w:noProof/>
              </w:rPr>
              <w:t>Список использованных источнико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7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4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8" w:history="1">
            <w:r w:rsidR="00F24D0E" w:rsidRPr="0021163D">
              <w:rPr>
                <w:rStyle w:val="a5"/>
                <w:b/>
                <w:noProof/>
              </w:rPr>
              <w:t>Приложение А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8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5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79" w:history="1">
            <w:r w:rsidR="00F24D0E" w:rsidRPr="0021163D">
              <w:rPr>
                <w:rStyle w:val="a5"/>
                <w:b/>
                <w:noProof/>
              </w:rPr>
              <w:t>Приложение Б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79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37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F24D0E" w:rsidRDefault="006F3D8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22482680" w:history="1">
            <w:r w:rsidR="00F24D0E" w:rsidRPr="0021163D">
              <w:rPr>
                <w:rStyle w:val="a5"/>
                <w:b/>
                <w:noProof/>
              </w:rPr>
              <w:t>Приложение В</w:t>
            </w:r>
            <w:r w:rsidR="00F24D0E">
              <w:rPr>
                <w:noProof/>
                <w:webHidden/>
              </w:rPr>
              <w:tab/>
            </w:r>
            <w:r w:rsidR="00F24D0E">
              <w:rPr>
                <w:noProof/>
                <w:webHidden/>
              </w:rPr>
              <w:fldChar w:fldCharType="begin"/>
            </w:r>
            <w:r w:rsidR="00F24D0E">
              <w:rPr>
                <w:noProof/>
                <w:webHidden/>
              </w:rPr>
              <w:instrText xml:space="preserve"> PAGEREF _Toc122482680 \h </w:instrText>
            </w:r>
            <w:r w:rsidR="00F24D0E">
              <w:rPr>
                <w:noProof/>
                <w:webHidden/>
              </w:rPr>
            </w:r>
            <w:r w:rsidR="00F24D0E">
              <w:rPr>
                <w:noProof/>
                <w:webHidden/>
              </w:rPr>
              <w:fldChar w:fldCharType="separate"/>
            </w:r>
            <w:r w:rsidR="00F24D0E">
              <w:rPr>
                <w:noProof/>
                <w:webHidden/>
              </w:rPr>
              <w:t>41</w:t>
            </w:r>
            <w:r w:rsidR="00F24D0E">
              <w:rPr>
                <w:noProof/>
                <w:webHidden/>
              </w:rPr>
              <w:fldChar w:fldCharType="end"/>
            </w:r>
          </w:hyperlink>
        </w:p>
        <w:p w:rsidR="0047396E" w:rsidRDefault="0047396E" w:rsidP="0047396E">
          <w:r>
            <w:rPr>
              <w:b/>
              <w:bCs/>
            </w:rPr>
            <w:fldChar w:fldCharType="end"/>
          </w:r>
        </w:p>
      </w:sdtContent>
    </w:sdt>
    <w:p w:rsidR="009E3FF6" w:rsidRDefault="009E3FF6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2" w:name="_Toc58769428"/>
      <w:bookmarkStart w:id="3" w:name="_Toc58778302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7396E" w:rsidRPr="00507659" w:rsidRDefault="0047396E" w:rsidP="006D417E">
      <w:pPr>
        <w:pStyle w:val="1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122482605"/>
      <w:r w:rsidRPr="0050765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  <w:bookmarkEnd w:id="4"/>
    </w:p>
    <w:p w:rsidR="0047396E" w:rsidRPr="001F39D6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:rsidR="0047396E" w:rsidRPr="001F39D6" w:rsidRDefault="0047396E" w:rsidP="0047396E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л</w:t>
      </w:r>
      <w:r w:rsidRPr="00CE3D22">
        <w:rPr>
          <w:rFonts w:ascii="Times New Roman" w:eastAsia="Calibri" w:hAnsi="Times New Roman" w:cs="Times New Roman"/>
          <w:sz w:val="28"/>
        </w:rPr>
        <w:t>ексический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с</w:t>
      </w:r>
      <w:r w:rsidRPr="00CE3D22">
        <w:rPr>
          <w:rFonts w:ascii="Times New Roman" w:eastAsia="Calibri" w:hAnsi="Times New Roman" w:cs="Times New Roman"/>
          <w:sz w:val="28"/>
        </w:rPr>
        <w:t>интаксический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семантический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анализатор;</w:t>
      </w:r>
    </w:p>
    <w:p w:rsidR="0047396E" w:rsidRPr="00CE3D22" w:rsidRDefault="0047396E" w:rsidP="0047396E">
      <w:pPr>
        <w:pStyle w:val="a6"/>
        <w:numPr>
          <w:ilvl w:val="0"/>
          <w:numId w:val="1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proofErr w:type="gramStart"/>
      <w:r>
        <w:rPr>
          <w:rFonts w:ascii="Times New Roman" w:eastAsia="Calibri" w:hAnsi="Times New Roman" w:cs="Times New Roman"/>
          <w:sz w:val="28"/>
        </w:rPr>
        <w:t>г</w:t>
      </w:r>
      <w:r w:rsidRPr="00CE3D22">
        <w:rPr>
          <w:rFonts w:ascii="Times New Roman" w:eastAsia="Calibri" w:hAnsi="Times New Roman" w:cs="Times New Roman"/>
          <w:sz w:val="28"/>
        </w:rPr>
        <w:t>енератор</w:t>
      </w:r>
      <w:proofErr w:type="gramEnd"/>
      <w:r w:rsidRPr="00CE3D22">
        <w:rPr>
          <w:rFonts w:ascii="Times New Roman" w:eastAsia="Calibri" w:hAnsi="Times New Roman" w:cs="Times New Roman"/>
          <w:sz w:val="28"/>
        </w:rPr>
        <w:t xml:space="preserve"> кода, или интерпретатор.</w:t>
      </w:r>
    </w:p>
    <w:p w:rsidR="009E3FF6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:rsidR="009E3FF6" w:rsidRDefault="009E3FF6">
      <w:pPr>
        <w:spacing w:after="160" w:line="259" w:lineRule="auto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:rsidR="0047396E" w:rsidRDefault="0047396E" w:rsidP="0047396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:rsidR="0047396E" w:rsidRDefault="0047396E" w:rsidP="008A4320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5" w:name="_Toc58769429"/>
      <w:bookmarkStart w:id="6" w:name="_Toc58778303"/>
      <w:bookmarkStart w:id="7" w:name="_Toc122482606"/>
      <w:r w:rsidRPr="00D855C2">
        <w:rPr>
          <w:rFonts w:ascii="Times New Roman" w:hAnsi="Times New Roman" w:cs="Times New Roman"/>
          <w:b/>
          <w:sz w:val="28"/>
          <w:szCs w:val="28"/>
        </w:rPr>
        <w:t>Глава 1. Спецификация языка программирования</w:t>
      </w:r>
      <w:bookmarkEnd w:id="5"/>
      <w:bookmarkEnd w:id="6"/>
      <w:bookmarkEnd w:id="7"/>
      <w:r w:rsidRPr="00D855C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A4320" w:rsidRDefault="008A3648" w:rsidP="00F41B3E">
      <w:pPr>
        <w:pStyle w:val="a3"/>
        <w:numPr>
          <w:ilvl w:val="1"/>
          <w:numId w:val="9"/>
        </w:numPr>
        <w:spacing w:before="24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58769430"/>
      <w:bookmarkStart w:id="9" w:name="_Toc58778304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bookmarkStart w:id="10" w:name="_Toc122482607"/>
      <w:r w:rsidR="008A4320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8"/>
      <w:bookmarkEnd w:id="9"/>
      <w:bookmarkEnd w:id="10"/>
      <w:r w:rsidR="008A432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7396E" w:rsidRPr="000F5ADE" w:rsidRDefault="008A4320" w:rsidP="00073FC1">
      <w:pPr>
        <w:pStyle w:val="a3"/>
        <w:spacing w:after="200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="00073FC1">
        <w:rPr>
          <w:rFonts w:ascii="Times New Roman" w:hAnsi="Times New Roman" w:cs="Times New Roman"/>
          <w:sz w:val="28"/>
          <w:szCs w:val="28"/>
        </w:rPr>
        <w:t xml:space="preserve"> является</w:t>
      </w:r>
      <w:r w:rsidRPr="00D855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ом программирования высокого уровня.</w:t>
      </w:r>
      <w:r w:rsidRPr="00961568">
        <w:rPr>
          <w:rFonts w:ascii="Times New Roman" w:hAnsi="Times New Roman" w:cs="Times New Roman"/>
          <w:sz w:val="28"/>
          <w:szCs w:val="28"/>
        </w:rPr>
        <w:t xml:space="preserve"> </w:t>
      </w:r>
      <w:r w:rsidRPr="00AB2D50">
        <w:rPr>
          <w:rFonts w:ascii="Times New Roman" w:hAnsi="Times New Roman" w:cs="Times New Roman"/>
          <w:sz w:val="28"/>
          <w:szCs w:val="28"/>
        </w:rPr>
        <w:t xml:space="preserve">Он является </w:t>
      </w:r>
      <w:r>
        <w:rPr>
          <w:rFonts w:ascii="Times New Roman" w:hAnsi="Times New Roman" w:cs="Times New Roman"/>
          <w:sz w:val="28"/>
          <w:szCs w:val="28"/>
        </w:rPr>
        <w:t>компилируемым</w:t>
      </w:r>
      <w:r w:rsidRPr="00AB2D5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языке отсутствует преобразование</w:t>
      </w:r>
      <w:r w:rsidR="006F15D4">
        <w:rPr>
          <w:rFonts w:ascii="Times New Roman" w:hAnsi="Times New Roman" w:cs="Times New Roman"/>
          <w:sz w:val="28"/>
          <w:szCs w:val="28"/>
        </w:rPr>
        <w:t xml:space="preserve"> типов. В языке поддерживается </w:t>
      </w:r>
      <w:r w:rsidR="006F15D4" w:rsidRPr="006F15D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ипа данных</w:t>
      </w:r>
      <w:r w:rsidRPr="007F63C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численный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865A9F">
        <w:rPr>
          <w:rFonts w:ascii="Times New Roman" w:hAnsi="Times New Roman" w:cs="Times New Roman"/>
          <w:sz w:val="28"/>
          <w:szCs w:val="28"/>
          <w:lang w:val="en-US"/>
        </w:rPr>
        <w:t>numb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D32C80">
        <w:rPr>
          <w:rFonts w:ascii="Times New Roman" w:hAnsi="Times New Roman" w:cs="Times New Roman"/>
          <w:sz w:val="28"/>
          <w:szCs w:val="28"/>
          <w:lang w:val="be-BY"/>
        </w:rPr>
        <w:t xml:space="preserve">троковый </w:t>
      </w:r>
      <w:r w:rsidR="008B683D" w:rsidRPr="008B683D">
        <w:rPr>
          <w:rFonts w:ascii="Times New Roman" w:hAnsi="Times New Roman" w:cs="Times New Roman"/>
          <w:sz w:val="28"/>
          <w:szCs w:val="28"/>
        </w:rPr>
        <w:t>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troke</w:t>
      </w:r>
      <w:r w:rsidR="008B683D" w:rsidRPr="008B683D">
        <w:rPr>
          <w:rFonts w:ascii="Times New Roman" w:hAnsi="Times New Roman" w:cs="Times New Roman"/>
          <w:sz w:val="28"/>
          <w:szCs w:val="28"/>
        </w:rPr>
        <w:t>)</w:t>
      </w:r>
      <w:r w:rsidR="006F15D4" w:rsidRPr="006F15D4">
        <w:rPr>
          <w:rFonts w:ascii="Times New Roman" w:hAnsi="Times New Roman" w:cs="Times New Roman"/>
          <w:sz w:val="28"/>
          <w:szCs w:val="28"/>
        </w:rPr>
        <w:t xml:space="preserve">, </w:t>
      </w:r>
      <w:r w:rsidR="006F15D4">
        <w:rPr>
          <w:rFonts w:ascii="Times New Roman" w:hAnsi="Times New Roman" w:cs="Times New Roman"/>
          <w:sz w:val="28"/>
          <w:szCs w:val="28"/>
        </w:rPr>
        <w:t>символьный (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symbol</w:t>
      </w:r>
      <w:r w:rsidR="006F15D4">
        <w:rPr>
          <w:rFonts w:ascii="Times New Roman" w:hAnsi="Times New Roman" w:cs="Times New Roman"/>
          <w:sz w:val="28"/>
          <w:szCs w:val="28"/>
        </w:rPr>
        <w:t>)</w:t>
      </w:r>
      <w:r w:rsidR="00865A9F" w:rsidRPr="00865A9F">
        <w:rPr>
          <w:rFonts w:ascii="Times New Roman" w:hAnsi="Times New Roman" w:cs="Times New Roman"/>
          <w:sz w:val="28"/>
          <w:szCs w:val="28"/>
        </w:rPr>
        <w:t xml:space="preserve">, </w:t>
      </w:r>
      <w:r w:rsidR="00865A9F">
        <w:rPr>
          <w:rFonts w:ascii="Times New Roman" w:hAnsi="Times New Roman" w:cs="Times New Roman"/>
          <w:sz w:val="28"/>
          <w:szCs w:val="28"/>
        </w:rPr>
        <w:t>логический (</w:t>
      </w:r>
      <w:proofErr w:type="spellStart"/>
      <w:r w:rsidR="00865A9F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="00865A9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В стандартной библиотеке имеются функции для работы с целочисленным </w:t>
      </w:r>
      <w:r w:rsidR="00073FC1">
        <w:rPr>
          <w:rFonts w:ascii="Times New Roman" w:hAnsi="Times New Roman" w:cs="Times New Roman"/>
          <w:sz w:val="28"/>
          <w:szCs w:val="28"/>
        </w:rPr>
        <w:t xml:space="preserve">и </w:t>
      </w:r>
      <w:r w:rsidR="009E3FF6">
        <w:rPr>
          <w:rFonts w:ascii="Times New Roman" w:hAnsi="Times New Roman" w:cs="Times New Roman"/>
          <w:sz w:val="28"/>
          <w:szCs w:val="28"/>
        </w:rPr>
        <w:t>строковыми</w:t>
      </w:r>
      <w:r w:rsidR="00073FC1">
        <w:rPr>
          <w:rFonts w:ascii="Times New Roman" w:hAnsi="Times New Roman" w:cs="Times New Roman"/>
          <w:sz w:val="28"/>
          <w:szCs w:val="28"/>
        </w:rPr>
        <w:t xml:space="preserve"> типами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7F63CF">
        <w:rPr>
          <w:rFonts w:ascii="Times New Roman" w:hAnsi="Times New Roman" w:cs="Times New Roman"/>
          <w:sz w:val="28"/>
          <w:szCs w:val="28"/>
        </w:rPr>
        <w:t>:</w:t>
      </w:r>
      <w:r w:rsidR="00073FC1">
        <w:rPr>
          <w:rFonts w:ascii="Times New Roman" w:hAnsi="Times New Roman" w:cs="Times New Roman"/>
          <w:sz w:val="28"/>
          <w:szCs w:val="28"/>
        </w:rPr>
        <w:t xml:space="preserve"> генерация случайных чисел, вычисление длины строки</w:t>
      </w:r>
      <w:r w:rsidR="009E3FF6">
        <w:rPr>
          <w:rFonts w:ascii="Times New Roman" w:hAnsi="Times New Roman" w:cs="Times New Roman"/>
          <w:sz w:val="28"/>
          <w:szCs w:val="28"/>
        </w:rPr>
        <w:t>, остаток от де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3FC1" w:rsidRDefault="008A3648" w:rsidP="00F272A4">
      <w:pPr>
        <w:pStyle w:val="a3"/>
        <w:numPr>
          <w:ilvl w:val="1"/>
          <w:numId w:val="9"/>
        </w:numPr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58769431"/>
      <w:bookmarkStart w:id="12" w:name="_Toc58778305"/>
      <w:r w:rsidRP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3" w:name="_Toc122482608"/>
      <w:r w:rsidR="00073FC1">
        <w:rPr>
          <w:rFonts w:ascii="Times New Roman" w:hAnsi="Times New Roman" w:cs="Times New Roman"/>
          <w:b/>
          <w:sz w:val="28"/>
          <w:szCs w:val="28"/>
        </w:rPr>
        <w:t>Определение алфавита языка программирования</w:t>
      </w:r>
      <w:bookmarkEnd w:id="11"/>
      <w:bookmarkEnd w:id="12"/>
      <w:bookmarkEnd w:id="13"/>
      <w:r w:rsidR="00073FC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73FC1" w:rsidRDefault="00073FC1" w:rsidP="00073FC1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, используемые на этапе выполнения</w:t>
      </w:r>
      <w:r w:rsidRPr="0077002B">
        <w:rPr>
          <w:rFonts w:ascii="Times New Roman" w:hAnsi="Times New Roman" w:cs="Times New Roman"/>
          <w:sz w:val="28"/>
          <w:szCs w:val="28"/>
        </w:rPr>
        <w:t>: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>], 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7002B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7002B">
        <w:rPr>
          <w:rFonts w:ascii="Times New Roman" w:hAnsi="Times New Roman" w:cs="Times New Roman"/>
          <w:sz w:val="28"/>
          <w:szCs w:val="28"/>
        </w:rPr>
        <w:t xml:space="preserve">], [0…9], </w:t>
      </w:r>
      <w:r w:rsidRPr="0019724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…я</w:t>
      </w:r>
      <w:r w:rsidRPr="00197246">
        <w:rPr>
          <w:rFonts w:ascii="Times New Roman" w:hAnsi="Times New Roman" w:cs="Times New Roman"/>
          <w:sz w:val="28"/>
          <w:szCs w:val="28"/>
        </w:rPr>
        <w:t>]</w:t>
      </w:r>
      <w:r w:rsidR="006F15D4" w:rsidRPr="006F15D4">
        <w:rPr>
          <w:rFonts w:ascii="Times New Roman" w:hAnsi="Times New Roman" w:cs="Times New Roman"/>
          <w:sz w:val="28"/>
          <w:szCs w:val="28"/>
        </w:rPr>
        <w:t>, [</w:t>
      </w:r>
      <w:r w:rsidR="006F15D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F15D4" w:rsidRPr="006F15D4">
        <w:rPr>
          <w:rFonts w:ascii="Times New Roman" w:hAnsi="Times New Roman" w:cs="Times New Roman"/>
          <w:sz w:val="28"/>
          <w:szCs w:val="28"/>
        </w:rPr>
        <w:t>…</w:t>
      </w:r>
      <w:r w:rsidR="006F15D4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6F15D4" w:rsidRPr="006F15D4">
        <w:rPr>
          <w:rFonts w:ascii="Times New Roman" w:hAnsi="Times New Roman" w:cs="Times New Roman"/>
          <w:sz w:val="28"/>
          <w:szCs w:val="28"/>
        </w:rPr>
        <w:t>]</w:t>
      </w:r>
      <w:r w:rsidR="006F15D4">
        <w:rPr>
          <w:rFonts w:ascii="Times New Roman" w:hAnsi="Times New Roman" w:cs="Times New Roman"/>
          <w:sz w:val="28"/>
          <w:szCs w:val="28"/>
        </w:rPr>
        <w:t>, символы пробела,</w:t>
      </w:r>
      <w:r w:rsidR="009E3F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ода строки, спецсимволы</w:t>
      </w:r>
      <w:r w:rsidRPr="0077002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[]</w:t>
      </w:r>
      <w:r w:rsidRPr="0077002B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77002B">
        <w:rPr>
          <w:rFonts w:ascii="Times New Roman" w:hAnsi="Times New Roman" w:cs="Times New Roman"/>
          <w:sz w:val="28"/>
          <w:szCs w:val="28"/>
        </w:rPr>
        <w:t>) ,</w:t>
      </w:r>
      <w:proofErr w:type="gramEnd"/>
      <w:r w:rsidR="001A3BF6">
        <w:rPr>
          <w:rFonts w:ascii="Times New Roman" w:hAnsi="Times New Roman" w:cs="Times New Roman"/>
          <w:sz w:val="28"/>
          <w:szCs w:val="28"/>
        </w:rPr>
        <w:t xml:space="preserve"> ; : </w:t>
      </w:r>
      <w:r>
        <w:rPr>
          <w:rFonts w:ascii="Times New Roman" w:hAnsi="Times New Roman" w:cs="Times New Roman"/>
          <w:sz w:val="28"/>
          <w:szCs w:val="28"/>
        </w:rPr>
        <w:t xml:space="preserve"> + - /</w:t>
      </w:r>
      <w:r w:rsidRPr="0077002B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</w:rPr>
        <w:t xml:space="preserve">% </w:t>
      </w:r>
      <w:r w:rsidRPr="00197246">
        <w:rPr>
          <w:rFonts w:ascii="Times New Roman" w:hAnsi="Times New Roman" w:cs="Times New Roman"/>
          <w:sz w:val="28"/>
          <w:szCs w:val="28"/>
        </w:rPr>
        <w:t xml:space="preserve"> </w:t>
      </w:r>
      <w:r w:rsidRPr="0077002B">
        <w:rPr>
          <w:rFonts w:ascii="Times New Roman" w:hAnsi="Times New Roman" w:cs="Times New Roman"/>
          <w:sz w:val="28"/>
          <w:szCs w:val="28"/>
        </w:rPr>
        <w:t>&gt; &lt; !</w:t>
      </w:r>
      <w:r w:rsidR="006F15D4">
        <w:rPr>
          <w:rFonts w:ascii="Times New Roman" w:hAnsi="Times New Roman" w:cs="Times New Roman"/>
          <w:sz w:val="28"/>
          <w:szCs w:val="28"/>
        </w:rPr>
        <w:t xml:space="preserve"> </w:t>
      </w:r>
      <w:r w:rsidR="00BF7622">
        <w:rPr>
          <w:rFonts w:ascii="Times New Roman" w:hAnsi="Times New Roman" w:cs="Times New Roman"/>
          <w:sz w:val="28"/>
          <w:szCs w:val="28"/>
        </w:rPr>
        <w:t>{}|&amp;</w:t>
      </w:r>
      <w:r w:rsidRPr="0077002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3BF6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58769432"/>
      <w:bookmarkStart w:id="15" w:name="_Toc58778306"/>
      <w:bookmarkStart w:id="16" w:name="_Toc122482609"/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 w:rsidR="001A3BF6" w:rsidRPr="001A3BF6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14"/>
      <w:bookmarkEnd w:id="15"/>
      <w:bookmarkEnd w:id="16"/>
    </w:p>
    <w:p w:rsidR="001A3BF6" w:rsidRDefault="001A3BF6" w:rsidP="008A3648">
      <w:pPr>
        <w:pStyle w:val="a3"/>
        <w:spacing w:after="360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мволы сепараторы служат в качестве разделителей цепочек языка во время обработки исходного текста программы с целью разделения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A3648">
        <w:rPr>
          <w:rFonts w:ascii="Times New Roman" w:hAnsi="Times New Roman" w:cs="Times New Roman"/>
          <w:sz w:val="28"/>
          <w:szCs w:val="28"/>
        </w:rPr>
        <w:t>Они представлены в таблице 1.1.</w:t>
      </w:r>
    </w:p>
    <w:p w:rsidR="009E3FF6" w:rsidRDefault="009E3FF6" w:rsidP="009E3FF6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ы-сепараторы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1A3BF6" w:rsidTr="00940F9A">
        <w:tc>
          <w:tcPr>
            <w:tcW w:w="1838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(ы)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</w:t>
            </w:r>
          </w:p>
        </w:tc>
      </w:tr>
      <w:tr w:rsidR="001A3BF6" w:rsidTr="00940F9A">
        <w:tc>
          <w:tcPr>
            <w:tcW w:w="1838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имен идентификаторов и ключевых слов</w:t>
            </w:r>
          </w:p>
        </w:tc>
      </w:tr>
      <w:tr w:rsidR="001A3BF6" w:rsidTr="00940F9A">
        <w:tc>
          <w:tcPr>
            <w:tcW w:w="1838" w:type="dxa"/>
          </w:tcPr>
          <w:p w:rsidR="001A3BF6" w:rsidRP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F63C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</w:tc>
        <w:tc>
          <w:tcPr>
            <w:tcW w:w="8222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функции или цикла</w:t>
            </w:r>
          </w:p>
        </w:tc>
      </w:tr>
      <w:tr w:rsidR="001A3BF6" w:rsidTr="00940F9A">
        <w:tc>
          <w:tcPr>
            <w:tcW w:w="1838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… </w:t>
            </w: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8222" w:type="dxa"/>
          </w:tcPr>
          <w:p w:rsidR="001A3BF6" w:rsidRDefault="001A3BF6" w:rsidP="001A3BF6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лок параметров функции </w:t>
            </w:r>
          </w:p>
        </w:tc>
      </w:tr>
      <w:tr w:rsidR="001A3BF6" w:rsidTr="00940F9A">
        <w:tc>
          <w:tcPr>
            <w:tcW w:w="1838" w:type="dxa"/>
          </w:tcPr>
          <w:p w:rsidR="001A3BF6" w:rsidRPr="007F63CF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F63CF"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* </w:t>
            </w: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  <w:r w:rsidR="008A364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%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1A3BF6" w:rsidTr="00940F9A">
        <w:tc>
          <w:tcPr>
            <w:tcW w:w="1838" w:type="dxa"/>
          </w:tcPr>
          <w:p w:rsidR="001A3BF6" w:rsidRPr="008A3648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&gt; &lt; ! } { </w:t>
            </w:r>
            <w:r w:rsidR="008A364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amp; |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торы (Операции сравнения</w:t>
            </w:r>
            <w:r w:rsidRPr="00F417F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больше, </w:t>
            </w:r>
            <w:proofErr w:type="gramStart"/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меньше,  </w:t>
            </w:r>
            <w:r w:rsidR="008A364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гическое</w:t>
            </w:r>
            <w:proofErr w:type="gramEnd"/>
            <w:r w:rsidR="008A3648">
              <w:rPr>
                <w:rFonts w:ascii="Times New Roman" w:hAnsi="Times New Roman" w:cs="Times New Roman"/>
                <w:sz w:val="28"/>
                <w:szCs w:val="28"/>
              </w:rPr>
              <w:t xml:space="preserve"> 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больше или равно, меньше или равно</w:t>
            </w:r>
            <w:r w:rsidR="008A3648">
              <w:rPr>
                <w:rFonts w:ascii="Times New Roman" w:hAnsi="Times New Roman" w:cs="Times New Roman"/>
                <w:sz w:val="28"/>
                <w:szCs w:val="28"/>
              </w:rPr>
              <w:t>, логическое и, логическое 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</w:p>
        </w:tc>
        <w:tc>
          <w:tcPr>
            <w:tcW w:w="8222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рограммных конструкций </w:t>
            </w:r>
          </w:p>
        </w:tc>
      </w:tr>
      <w:tr w:rsidR="001A3BF6" w:rsidTr="00940F9A">
        <w:tc>
          <w:tcPr>
            <w:tcW w:w="1838" w:type="dxa"/>
          </w:tcPr>
          <w:p w:rsidR="001A3BF6" w:rsidRPr="00F417F1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17F1"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</w:p>
        </w:tc>
        <w:tc>
          <w:tcPr>
            <w:tcW w:w="8222" w:type="dxa"/>
          </w:tcPr>
          <w:p w:rsidR="001A3BF6" w:rsidRDefault="001A3BF6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</w:tbl>
    <w:p w:rsidR="001A3BF6" w:rsidRDefault="009E3FF6" w:rsidP="00F272A4">
      <w:pPr>
        <w:pStyle w:val="a3"/>
        <w:numPr>
          <w:ilvl w:val="1"/>
          <w:numId w:val="10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7" w:name="_Toc122482610"/>
      <w:r w:rsidR="001A3BF6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7"/>
    </w:p>
    <w:p w:rsidR="001A3BF6" w:rsidRDefault="001A3BF6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писания программ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C931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кодировка </w:t>
      </w:r>
      <w:r>
        <w:rPr>
          <w:rFonts w:ascii="Times New Roman" w:hAnsi="Times New Roman" w:cs="Times New Roman"/>
          <w:sz w:val="28"/>
          <w:szCs w:val="28"/>
          <w:lang w:val="en-US"/>
        </w:rPr>
        <w:t>Windows 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93128">
        <w:rPr>
          <w:rFonts w:ascii="Times New Roman" w:hAnsi="Times New Roman" w:cs="Times New Roman"/>
          <w:sz w:val="28"/>
          <w:szCs w:val="28"/>
        </w:rPr>
        <w:t>1251</w:t>
      </w:r>
      <w:r>
        <w:rPr>
          <w:rFonts w:ascii="Times New Roman" w:hAnsi="Times New Roman" w:cs="Times New Roman"/>
          <w:sz w:val="28"/>
          <w:szCs w:val="28"/>
        </w:rPr>
        <w:t>, представленная на рис.1.1.</w:t>
      </w:r>
    </w:p>
    <w:p w:rsidR="00F41B3E" w:rsidRDefault="00F41B3E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</w:p>
    <w:p w:rsidR="00F41B3E" w:rsidRPr="008A3648" w:rsidRDefault="00F41B3E" w:rsidP="00F41B3E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1.1 Алфавит вводных символов</w:t>
      </w:r>
    </w:p>
    <w:p w:rsidR="00F41B3E" w:rsidRDefault="00F41B3E" w:rsidP="001A3BF6">
      <w:pPr>
        <w:pStyle w:val="a3"/>
        <w:ind w:firstLine="420"/>
        <w:jc w:val="both"/>
        <w:rPr>
          <w:rFonts w:ascii="Times New Roman" w:hAnsi="Times New Roman" w:cs="Times New Roman"/>
          <w:sz w:val="28"/>
          <w:szCs w:val="28"/>
        </w:rPr>
      </w:pPr>
    </w:p>
    <w:p w:rsidR="00504BD9" w:rsidRPr="00F41B3E" w:rsidRDefault="00F41B3E" w:rsidP="00F41B3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2BA078B8" wp14:editId="4643E2D1">
            <wp:extent cx="5687219" cy="5391902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83D" w:rsidRDefault="008B683D" w:rsidP="00F41B3E">
      <w:pPr>
        <w:pStyle w:val="a3"/>
        <w:spacing w:before="360" w:after="240"/>
        <w:outlineLvl w:val="1"/>
        <w:rPr>
          <w:rFonts w:ascii="Times New Roman" w:hAnsi="Times New Roman" w:cs="Times New Roman"/>
          <w:sz w:val="28"/>
          <w:szCs w:val="28"/>
        </w:rPr>
      </w:pPr>
      <w:bookmarkStart w:id="18" w:name="_Toc122482611"/>
      <w:r w:rsidRPr="008B683D">
        <w:rPr>
          <w:rFonts w:ascii="Times New Roman" w:hAnsi="Times New Roman" w:cs="Times New Roman"/>
          <w:b/>
          <w:sz w:val="28"/>
          <w:szCs w:val="28"/>
        </w:rPr>
        <w:t>1.5</w:t>
      </w:r>
      <w:bookmarkStart w:id="19" w:name="_Toc58769434"/>
      <w:bookmarkStart w:id="20" w:name="_Toc58778308"/>
      <w:r w:rsidRPr="008B683D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8"/>
      <w:bookmarkEnd w:id="19"/>
      <w:bookmarkEnd w:id="20"/>
    </w:p>
    <w:p w:rsidR="008B683D" w:rsidRDefault="008B683D" w:rsidP="008B683D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  <w:r w:rsidR="006F15D4"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6F15D4" w:rsidRPr="006F15D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фундаментальных типа данных</w:t>
      </w:r>
      <w:r w:rsidRPr="00A1095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численный, строковый</w:t>
      </w:r>
      <w:r w:rsidR="006F15D4">
        <w:rPr>
          <w:rFonts w:ascii="Times New Roman" w:hAnsi="Times New Roman" w:cs="Times New Roman"/>
          <w:sz w:val="28"/>
          <w:szCs w:val="28"/>
        </w:rPr>
        <w:t xml:space="preserve">, </w:t>
      </w:r>
      <w:r w:rsidR="006F15D4">
        <w:rPr>
          <w:rFonts w:ascii="Times New Roman" w:hAnsi="Times New Roman" w:cs="Times New Roman"/>
          <w:sz w:val="28"/>
          <w:szCs w:val="28"/>
          <w:lang w:val="be-BY"/>
        </w:rPr>
        <w:t>с</w:t>
      </w:r>
      <w:proofErr w:type="spellStart"/>
      <w:r w:rsidR="006F15D4">
        <w:rPr>
          <w:rFonts w:ascii="Times New Roman" w:hAnsi="Times New Roman" w:cs="Times New Roman"/>
          <w:sz w:val="28"/>
          <w:szCs w:val="28"/>
        </w:rPr>
        <w:t>имвольный</w:t>
      </w:r>
      <w:proofErr w:type="spellEnd"/>
      <w:r w:rsidR="006F15D4">
        <w:rPr>
          <w:rFonts w:ascii="Times New Roman" w:hAnsi="Times New Roman" w:cs="Times New Roman"/>
          <w:sz w:val="28"/>
          <w:szCs w:val="28"/>
        </w:rPr>
        <w:t>, логический</w:t>
      </w:r>
      <w:r>
        <w:rPr>
          <w:rFonts w:ascii="Times New Roman" w:hAnsi="Times New Roman" w:cs="Times New Roman"/>
          <w:sz w:val="28"/>
          <w:szCs w:val="28"/>
        </w:rPr>
        <w:t>. Описание типов приведено в таблице 1.2.</w:t>
      </w:r>
    </w:p>
    <w:p w:rsidR="008B683D" w:rsidRDefault="008B683D" w:rsidP="00721F8D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89"/>
        <w:gridCol w:w="7336"/>
      </w:tblGrid>
      <w:tr w:rsidR="008B683D" w:rsidTr="00940F9A">
        <w:tc>
          <w:tcPr>
            <w:tcW w:w="2689" w:type="dxa"/>
          </w:tcPr>
          <w:p w:rsidR="008B683D" w:rsidRPr="00A1095C" w:rsidRDefault="008B683D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7336" w:type="dxa"/>
          </w:tcPr>
          <w:p w:rsidR="008B683D" w:rsidRDefault="008B683D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а </w:t>
            </w:r>
          </w:p>
        </w:tc>
      </w:tr>
      <w:tr w:rsidR="00CB1248" w:rsidTr="009A0B9C">
        <w:tc>
          <w:tcPr>
            <w:tcW w:w="2689" w:type="dxa"/>
          </w:tcPr>
          <w:p w:rsidR="00CB1248" w:rsidRPr="00A1095C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21" w:name="_Toc58769435"/>
            <w:bookmarkStart w:id="22" w:name="_Toc58778309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</w:p>
        </w:tc>
        <w:tc>
          <w:tcPr>
            <w:tcW w:w="7336" w:type="dxa"/>
          </w:tcPr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вляется целочисленным типом данных. Этот тип данных занимает 4 байта. Предназначен для арифметических операций над числами. Инициализация по умолчанию: 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CB1248" w:rsidRPr="009B6C64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операции</w:t>
            </w:r>
            <w:r w:rsidRPr="009B6C64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сл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Pr="009E3FF6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(бинарный) – Оператор вычита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CB1248" w:rsidRDefault="00CB1248" w:rsidP="00CB1248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таблицы 1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A1095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89"/>
        <w:gridCol w:w="7336"/>
      </w:tblGrid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spacing w:before="360" w:after="240"/>
              <w:outlineLvl w:val="1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7336" w:type="dxa"/>
          </w:tcPr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(бинарный) – Оператор умн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дел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(бинарный) – Оператор присваивания 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(бинарный) – Остаток от деления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операторов условия или условия цикла можно использовать следующие операторы</w:t>
            </w:r>
            <w:r w:rsidRPr="008A364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;</w:t>
            </w:r>
          </w:p>
          <w:p w:rsidR="00CB1248" w:rsidRPr="00381BA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CB1248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}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CB1248" w:rsidRPr="009E3FF6" w:rsidRDefault="00CB1248" w:rsidP="00CB124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</w:tr>
      <w:tr w:rsidR="00CB1248" w:rsidTr="00CB1248">
        <w:tc>
          <w:tcPr>
            <w:tcW w:w="2689" w:type="dxa"/>
          </w:tcPr>
          <w:p w:rsidR="00CB1248" w:rsidRPr="00F272A4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троков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roke</w:t>
            </w:r>
          </w:p>
        </w:tc>
        <w:tc>
          <w:tcPr>
            <w:tcW w:w="7336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Используется для работы с символами, каждый из которых занимает 1 байт. Максимальное количество символов – 255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Инициализация по умолчанию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тро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улевой длины ''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троков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Pr="009E3407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7336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Фундаментральный т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анных. Используется для работы с символом, занимающим 1 байт.</w:t>
            </w:r>
          </w:p>
          <w:p w:rsidR="00CB1248" w:rsidRPr="00BC1447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с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во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улевой длины 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>“”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символьного типа:</w:t>
            </w:r>
          </w:p>
          <w:p w:rsidR="00CB1248" w:rsidRPr="00381BA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.</w:t>
            </w:r>
          </w:p>
        </w:tc>
      </w:tr>
      <w:tr w:rsidR="00CB1248" w:rsidTr="00CB1248">
        <w:tc>
          <w:tcPr>
            <w:tcW w:w="2689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Логический тип данный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</w:t>
            </w:r>
            <w:r w:rsidRPr="002E6B5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olean</w:t>
            </w:r>
            <w:proofErr w:type="spellEnd"/>
          </w:p>
        </w:tc>
        <w:tc>
          <w:tcPr>
            <w:tcW w:w="7336" w:type="dxa"/>
          </w:tcPr>
          <w:p w:rsidR="00CB1248" w:rsidRPr="002E6B5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 логическим типом данных. Переменные данного типа могу принимать 2 значения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перац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данными логического типа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бинарный) –</w:t>
            </w: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</w:p>
          <w:p w:rsidR="00CB1248" w:rsidRPr="00381BA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6B58"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(б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ар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Логическое И</w:t>
            </w:r>
          </w:p>
        </w:tc>
      </w:tr>
    </w:tbl>
    <w:p w:rsidR="00073FC1" w:rsidRPr="00B91053" w:rsidRDefault="007E23DC" w:rsidP="007E23DC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3" w:name="_Toc122482612"/>
      <w:r w:rsidRPr="002E6B58">
        <w:rPr>
          <w:rFonts w:ascii="Times New Roman" w:hAnsi="Times New Roman" w:cs="Times New Roman"/>
          <w:b/>
          <w:sz w:val="28"/>
          <w:szCs w:val="28"/>
        </w:rPr>
        <w:t xml:space="preserve">1.6 </w:t>
      </w:r>
      <w:r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1"/>
      <w:bookmarkEnd w:id="22"/>
      <w:bookmarkEnd w:id="23"/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еобразование типов данных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9E34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поддерживается, так как язык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5B12BF">
        <w:rPr>
          <w:rFonts w:ascii="Times New Roman" w:hAnsi="Times New Roman" w:cs="Times New Roman"/>
          <w:sz w:val="28"/>
          <w:szCs w:val="28"/>
        </w:rPr>
        <w:t>-2022 является</w:t>
      </w:r>
      <w:r>
        <w:rPr>
          <w:rFonts w:ascii="Times New Roman" w:hAnsi="Times New Roman" w:cs="Times New Roman"/>
          <w:sz w:val="28"/>
          <w:szCs w:val="28"/>
        </w:rPr>
        <w:t xml:space="preserve"> типизированным.</w:t>
      </w:r>
    </w:p>
    <w:p w:rsidR="007E23DC" w:rsidRDefault="007E23DC" w:rsidP="007E23DC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58769436"/>
      <w:bookmarkStart w:id="25" w:name="_Toc58778310"/>
      <w:bookmarkStart w:id="26" w:name="_Toc122482613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7 </w:t>
      </w:r>
      <w:r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4"/>
      <w:bookmarkEnd w:id="25"/>
      <w:bookmarkEnd w:id="26"/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количество идентификаторов ограниченно максимальным размером таблицы идентификаторов</w:t>
      </w:r>
      <w:r w:rsidRPr="00197246">
        <w:rPr>
          <w:rFonts w:ascii="Times New Roman" w:hAnsi="Times New Roman" w:cs="Times New Roman"/>
          <w:sz w:val="28"/>
          <w:szCs w:val="28"/>
        </w:rPr>
        <w:t xml:space="preserve"> (4096)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 могут содержать символы как нижнего регистра, так и верхнего. </w:t>
      </w:r>
      <w:r w:rsidR="00525DB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Start"/>
      <w:r w:rsidR="00525DB4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Максимальн</w:t>
      </w:r>
      <w:r w:rsidR="000F5ADE">
        <w:rPr>
          <w:rFonts w:ascii="Times New Roman" w:hAnsi="Times New Roman" w:cs="Times New Roman"/>
          <w:sz w:val="28"/>
          <w:szCs w:val="28"/>
        </w:rPr>
        <w:t>ая</w:t>
      </w:r>
      <w:proofErr w:type="gramEnd"/>
      <w:r w:rsidR="000F5ADE">
        <w:rPr>
          <w:rFonts w:ascii="Times New Roman" w:hAnsi="Times New Roman" w:cs="Times New Roman"/>
          <w:sz w:val="28"/>
          <w:szCs w:val="28"/>
        </w:rPr>
        <w:t xml:space="preserve"> длина идентификатора равна </w:t>
      </w:r>
      <w:r w:rsidR="006F3D8A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2E6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мволам. </w:t>
      </w:r>
      <w:r w:rsidRPr="00197246">
        <w:rPr>
          <w:rFonts w:ascii="Times New Roman" w:hAnsi="Times New Roman" w:cs="Times New Roman"/>
          <w:sz w:val="28"/>
          <w:szCs w:val="28"/>
        </w:rPr>
        <w:t xml:space="preserve">Идентификаторы, объявленные внутри функционального блока, получают </w:t>
      </w:r>
      <w:r w:rsidR="002E6B58">
        <w:rPr>
          <w:rFonts w:ascii="Times New Roman" w:hAnsi="Times New Roman" w:cs="Times New Roman"/>
          <w:sz w:val="28"/>
          <w:szCs w:val="28"/>
        </w:rPr>
        <w:t xml:space="preserve">область </w:t>
      </w:r>
      <w:proofErr w:type="gramStart"/>
      <w:r w:rsidR="002E6B58">
        <w:rPr>
          <w:rFonts w:ascii="Times New Roman" w:hAnsi="Times New Roman" w:cs="Times New Roman"/>
          <w:sz w:val="28"/>
          <w:szCs w:val="28"/>
        </w:rPr>
        <w:t>видимости ,</w:t>
      </w:r>
      <w:proofErr w:type="gramEnd"/>
      <w:r w:rsidR="002E6B58">
        <w:rPr>
          <w:rFonts w:ascii="Times New Roman" w:hAnsi="Times New Roman" w:cs="Times New Roman"/>
          <w:sz w:val="28"/>
          <w:szCs w:val="28"/>
        </w:rPr>
        <w:t xml:space="preserve"> идентичную</w:t>
      </w:r>
      <w:r w:rsidRPr="00197246">
        <w:rPr>
          <w:rFonts w:ascii="Times New Roman" w:hAnsi="Times New Roman" w:cs="Times New Roman"/>
          <w:sz w:val="28"/>
          <w:szCs w:val="28"/>
        </w:rPr>
        <w:t xml:space="preserve"> имени функции, внутри которой они объявлены.</w:t>
      </w:r>
      <w:r>
        <w:rPr>
          <w:rFonts w:ascii="Times New Roman" w:hAnsi="Times New Roman" w:cs="Times New Roman"/>
          <w:sz w:val="28"/>
          <w:szCs w:val="28"/>
        </w:rPr>
        <w:t xml:space="preserve"> Данные правила действуют для всех идентификаторов. Зарезервированные идентификаторы не предусмотрены. Идентификаторы не </w:t>
      </w:r>
      <w:r>
        <w:rPr>
          <w:rFonts w:ascii="Times New Roman" w:hAnsi="Times New Roman" w:cs="Times New Roman"/>
          <w:sz w:val="28"/>
          <w:szCs w:val="28"/>
        </w:rPr>
        <w:lastRenderedPageBreak/>
        <w:t>должны совпадать с ключевыми словами. Типы идентификаторов</w:t>
      </w:r>
      <w:r w:rsidRPr="0092468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имя переменной, имя функции, параметр функции. </w:t>
      </w:r>
    </w:p>
    <w:p w:rsidR="007E23DC" w:rsidRDefault="007E23DC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о составления идентификатора</w:t>
      </w:r>
      <w:r w:rsidRPr="00686530">
        <w:rPr>
          <w:rFonts w:ascii="Times New Roman" w:hAnsi="Times New Roman" w:cs="Times New Roman"/>
          <w:sz w:val="28"/>
          <w:szCs w:val="28"/>
        </w:rPr>
        <w:t>: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>
        <w:rPr>
          <w:rFonts w:ascii="Times New Roman" w:hAnsi="Times New Roman" w:cs="Times New Roman"/>
          <w:sz w:val="28"/>
          <w:szCs w:val="28"/>
          <w:lang w:val="be-BY"/>
        </w:rPr>
        <w:t>буква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 xml:space="preserve">&gt;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Pr="007A2DCF">
        <w:rPr>
          <w:rFonts w:ascii="Times New Roman" w:hAnsi="Times New Roman" w:cs="Times New Roman"/>
          <w:sz w:val="28"/>
          <w:szCs w:val="28"/>
        </w:rPr>
        <w:t>::=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proofErr w:type="spellStart"/>
      <w:r w:rsidR="007A2DC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</w:t>
      </w:r>
      <w:r w:rsidR="007A2DCF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 w:rsidR="007A2DCF">
        <w:rPr>
          <w:rFonts w:ascii="Times New Roman" w:hAnsi="Times New Roman" w:cs="Times New Roman"/>
          <w:sz w:val="28"/>
          <w:szCs w:val="28"/>
        </w:rPr>
        <w:t>цифра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>&gt; ::=</w:t>
      </w:r>
      <w:r w:rsidR="007A2DCF">
        <w:rPr>
          <w:rFonts w:ascii="Times New Roman" w:hAnsi="Times New Roman" w:cs="Times New Roman"/>
          <w:sz w:val="28"/>
          <w:szCs w:val="28"/>
        </w:rPr>
        <w:t xml:space="preserve"> 0</w:t>
      </w:r>
      <w:r w:rsidR="007A2DCF" w:rsidRPr="007A2DCF">
        <w:rPr>
          <w:rFonts w:ascii="Times New Roman" w:hAnsi="Times New Roman" w:cs="Times New Roman"/>
          <w:sz w:val="28"/>
          <w:szCs w:val="28"/>
        </w:rPr>
        <w:t xml:space="preserve"> | 1 | 2 | 3 | 4 | 5 | 6 | 7 | 8 | 9</w:t>
      </w:r>
    </w:p>
    <w:p w:rsidR="002E6B58" w:rsidRPr="007A2DCF" w:rsidRDefault="002E6B58" w:rsidP="007E23DC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7A2DCF">
        <w:rPr>
          <w:rFonts w:ascii="Times New Roman" w:hAnsi="Times New Roman" w:cs="Times New Roman"/>
          <w:sz w:val="28"/>
          <w:szCs w:val="28"/>
        </w:rPr>
        <w:t>&lt;</w:t>
      </w:r>
      <w:proofErr w:type="gramStart"/>
      <w:r w:rsidR="007A2DCF">
        <w:rPr>
          <w:rFonts w:ascii="Times New Roman" w:hAnsi="Times New Roman" w:cs="Times New Roman"/>
          <w:sz w:val="28"/>
          <w:szCs w:val="28"/>
        </w:rPr>
        <w:t>идентификатор</w:t>
      </w:r>
      <w:proofErr w:type="gramEnd"/>
      <w:r w:rsidRPr="007A2DCF">
        <w:rPr>
          <w:rFonts w:ascii="Times New Roman" w:hAnsi="Times New Roman" w:cs="Times New Roman"/>
          <w:sz w:val="28"/>
          <w:szCs w:val="28"/>
        </w:rPr>
        <w:t>&gt; ::=</w:t>
      </w:r>
      <w:r w:rsidR="007A2DCF">
        <w:rPr>
          <w:rFonts w:ascii="Times New Roman" w:hAnsi="Times New Roman" w:cs="Times New Roman"/>
          <w:sz w:val="28"/>
          <w:szCs w:val="28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&l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</w:t>
      </w:r>
      <w:r w:rsidR="007A2DCF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7A2DCF" w:rsidRPr="007A2DCF">
        <w:rPr>
          <w:rFonts w:ascii="Times New Roman" w:hAnsi="Times New Roman" w:cs="Times New Roman"/>
          <w:sz w:val="28"/>
          <w:szCs w:val="28"/>
        </w:rPr>
        <w:t>{(&lt;</w:t>
      </w:r>
      <w:r w:rsidR="007A2DCF">
        <w:rPr>
          <w:rFonts w:ascii="Times New Roman" w:hAnsi="Times New Roman" w:cs="Times New Roman"/>
          <w:sz w:val="28"/>
          <w:szCs w:val="28"/>
        </w:rPr>
        <w:t>букв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| &lt;</w:t>
      </w:r>
      <w:r w:rsidR="007A2DCF">
        <w:rPr>
          <w:rFonts w:ascii="Times New Roman" w:hAnsi="Times New Roman" w:cs="Times New Roman"/>
          <w:sz w:val="28"/>
          <w:szCs w:val="28"/>
        </w:rPr>
        <w:t>цифра</w:t>
      </w:r>
      <w:r w:rsidR="007A2DCF" w:rsidRPr="007A2DCF">
        <w:rPr>
          <w:rFonts w:ascii="Times New Roman" w:hAnsi="Times New Roman" w:cs="Times New Roman"/>
          <w:sz w:val="28"/>
          <w:szCs w:val="28"/>
        </w:rPr>
        <w:t>&gt;)}</w:t>
      </w:r>
    </w:p>
    <w:p w:rsidR="00D32C80" w:rsidRDefault="00D32C80" w:rsidP="00504BD9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122482614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8 </w:t>
      </w:r>
      <w:r w:rsidRPr="00D32C80">
        <w:rPr>
          <w:rFonts w:ascii="Times New Roman" w:hAnsi="Times New Roman" w:cs="Times New Roman"/>
          <w:b/>
          <w:sz w:val="28"/>
          <w:szCs w:val="28"/>
          <w:lang w:val="be-BY"/>
        </w:rPr>
        <w:t>Л</w:t>
      </w:r>
      <w:proofErr w:type="spellStart"/>
      <w:r w:rsidRPr="00D32C80">
        <w:rPr>
          <w:rFonts w:ascii="Times New Roman" w:hAnsi="Times New Roman" w:cs="Times New Roman"/>
          <w:b/>
          <w:sz w:val="28"/>
          <w:szCs w:val="28"/>
        </w:rPr>
        <w:t>итералы</w:t>
      </w:r>
      <w:bookmarkEnd w:id="27"/>
      <w:proofErr w:type="spellEnd"/>
    </w:p>
    <w:p w:rsidR="00D32C80" w:rsidRDefault="00D32C80" w:rsidP="00BF7622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се литералы являю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 w:rsidRPr="00F1483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ются литералы</w:t>
      </w:r>
      <w:r w:rsidRPr="00D32C80">
        <w:rPr>
          <w:rFonts w:ascii="Times New Roman" w:hAnsi="Times New Roman" w:cs="Times New Roman"/>
          <w:sz w:val="28"/>
          <w:szCs w:val="28"/>
        </w:rPr>
        <w:t xml:space="preserve">: </w:t>
      </w:r>
      <w:r w:rsidR="00BF7622">
        <w:rPr>
          <w:rFonts w:ascii="Times New Roman" w:hAnsi="Times New Roman" w:cs="Times New Roman"/>
          <w:sz w:val="28"/>
          <w:szCs w:val="28"/>
        </w:rPr>
        <w:t xml:space="preserve">целочисленные </w:t>
      </w:r>
      <w:r>
        <w:rPr>
          <w:rFonts w:ascii="Times New Roman" w:hAnsi="Times New Roman" w:cs="Times New Roman"/>
          <w:sz w:val="28"/>
          <w:szCs w:val="28"/>
        </w:rPr>
        <w:t>деся</w:t>
      </w:r>
      <w:r w:rsidR="007A2DCF">
        <w:rPr>
          <w:rFonts w:ascii="Times New Roman" w:hAnsi="Times New Roman" w:cs="Times New Roman"/>
          <w:sz w:val="28"/>
          <w:szCs w:val="28"/>
        </w:rPr>
        <w:t xml:space="preserve">тичного представления, </w:t>
      </w:r>
      <w:r>
        <w:rPr>
          <w:rFonts w:ascii="Times New Roman" w:hAnsi="Times New Roman" w:cs="Times New Roman"/>
          <w:sz w:val="28"/>
          <w:szCs w:val="28"/>
        </w:rPr>
        <w:t>строковые</w:t>
      </w:r>
      <w:r w:rsidR="007A2DCF">
        <w:rPr>
          <w:rFonts w:ascii="Times New Roman" w:hAnsi="Times New Roman" w:cs="Times New Roman"/>
          <w:sz w:val="28"/>
          <w:szCs w:val="28"/>
        </w:rPr>
        <w:t>, логические, а также символьны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робное описание литералов языка </w:t>
      </w:r>
      <w:r w:rsidR="00F272A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F272A4">
        <w:rPr>
          <w:rFonts w:ascii="Times New Roman" w:hAnsi="Times New Roman" w:cs="Times New Roman"/>
          <w:sz w:val="28"/>
          <w:szCs w:val="28"/>
        </w:rPr>
        <w:t>-2022</w:t>
      </w:r>
      <w:r w:rsidRPr="00F14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ы в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блице  1.3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D32C80" w:rsidRDefault="00D32C80" w:rsidP="00780BEF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3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терал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D32C80" w:rsidTr="00940F9A">
        <w:tc>
          <w:tcPr>
            <w:tcW w:w="3539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</w:p>
        </w:tc>
        <w:tc>
          <w:tcPr>
            <w:tcW w:w="6486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D32C80" w:rsidTr="00940F9A">
        <w:tc>
          <w:tcPr>
            <w:tcW w:w="3539" w:type="dxa"/>
          </w:tcPr>
          <w:p w:rsidR="00D32C80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 в десятичном представлении </w:t>
            </w:r>
          </w:p>
        </w:tc>
        <w:tc>
          <w:tcPr>
            <w:tcW w:w="6486" w:type="dxa"/>
          </w:tcPr>
          <w:p w:rsidR="00D32C80" w:rsidRDefault="00D32C80" w:rsidP="007A2DC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ледовательность цифр 0…9 с предшествующим знаком минус или без него (знак минус не отделяется пробелом)</w:t>
            </w:r>
          </w:p>
        </w:tc>
      </w:tr>
      <w:tr w:rsidR="00D32C80" w:rsidTr="00940F9A">
        <w:tc>
          <w:tcPr>
            <w:tcW w:w="3539" w:type="dxa"/>
          </w:tcPr>
          <w:p w:rsidR="00D32C80" w:rsidRPr="007D53D2" w:rsidRDefault="00D32C80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е литералы </w:t>
            </w:r>
          </w:p>
        </w:tc>
        <w:tc>
          <w:tcPr>
            <w:tcW w:w="6486" w:type="dxa"/>
          </w:tcPr>
          <w:p w:rsidR="00D32C80" w:rsidRDefault="00D32C80" w:rsidP="007A2DC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бор символов алфавита языка, заключенных в </w:t>
            </w:r>
            <w:r w:rsidR="007A2DCF">
              <w:rPr>
                <w:rFonts w:ascii="Times New Roman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вычки</w:t>
            </w:r>
          </w:p>
        </w:tc>
      </w:tr>
      <w:tr w:rsidR="007A2DCF" w:rsidTr="00940F9A">
        <w:tc>
          <w:tcPr>
            <w:tcW w:w="3539" w:type="dxa"/>
          </w:tcPr>
          <w:p w:rsidR="007A2DCF" w:rsidRDefault="007A2DC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6486" w:type="dxa"/>
          </w:tcPr>
          <w:p w:rsidR="007A2DCF" w:rsidRPr="00BC1447" w:rsidRDefault="00BC144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жет принимать 2 значения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7A2DCF" w:rsidTr="00940F9A">
        <w:tc>
          <w:tcPr>
            <w:tcW w:w="3539" w:type="dxa"/>
          </w:tcPr>
          <w:p w:rsidR="007A2DCF" w:rsidRDefault="007A2DC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6486" w:type="dxa"/>
          </w:tcPr>
          <w:p w:rsidR="007A2DCF" w:rsidRDefault="00BC144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алфавита языка</w:t>
            </w:r>
            <w:r w:rsidR="007A2DC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BC144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7A2DCF">
              <w:rPr>
                <w:rFonts w:ascii="Times New Roman" w:hAnsi="Times New Roman" w:cs="Times New Roman"/>
                <w:sz w:val="28"/>
                <w:szCs w:val="28"/>
              </w:rPr>
              <w:t>заключеный</w:t>
            </w:r>
            <w:proofErr w:type="spellEnd"/>
            <w:r w:rsidR="007A2DCF">
              <w:rPr>
                <w:rFonts w:ascii="Times New Roman" w:hAnsi="Times New Roman" w:cs="Times New Roman"/>
                <w:sz w:val="28"/>
                <w:szCs w:val="28"/>
              </w:rPr>
              <w:t xml:space="preserve"> в двойные кавычки</w:t>
            </w:r>
          </w:p>
        </w:tc>
      </w:tr>
    </w:tbl>
    <w:p w:rsidR="00D32C80" w:rsidRDefault="00D32C80" w:rsidP="00D32C8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BC1447" w:rsidRPr="00BC1447" w:rsidRDefault="00D32C80" w:rsidP="00BC1447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целочисленные литералы</w:t>
      </w:r>
      <w:r w:rsidRPr="007D53D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е могут начинаться с 0, если их значение не 0; если литерал отрицательный, после знака </w:t>
      </w:r>
      <w:r w:rsidRPr="007D53D2">
        <w:rPr>
          <w:rFonts w:ascii="Times New Roman" w:hAnsi="Times New Roman" w:cs="Times New Roman"/>
          <w:sz w:val="28"/>
          <w:szCs w:val="28"/>
        </w:rPr>
        <w:t xml:space="preserve">“-” </w:t>
      </w:r>
      <w:r w:rsidR="00BC1447">
        <w:rPr>
          <w:rFonts w:ascii="Times New Roman" w:hAnsi="Times New Roman" w:cs="Times New Roman"/>
          <w:sz w:val="28"/>
          <w:szCs w:val="28"/>
        </w:rPr>
        <w:t>не может идти 0.</w:t>
      </w:r>
    </w:p>
    <w:p w:rsidR="00D32C80" w:rsidRDefault="00D32C80" w:rsidP="00D32C80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8" w:name="_Toc122482615"/>
      <w:r w:rsidRPr="005B12BF">
        <w:rPr>
          <w:rFonts w:ascii="Times New Roman" w:hAnsi="Times New Roman" w:cs="Times New Roman"/>
          <w:b/>
          <w:sz w:val="28"/>
          <w:szCs w:val="28"/>
        </w:rPr>
        <w:t>1.9</w:t>
      </w:r>
      <w:bookmarkStart w:id="29" w:name="_Toc58769438"/>
      <w:bookmarkStart w:id="30" w:name="_Toc58778312"/>
      <w:r w:rsidRPr="00D32C80">
        <w:rPr>
          <w:rFonts w:ascii="Times New Roman" w:hAnsi="Times New Roman" w:cs="Times New Roman"/>
          <w:b/>
          <w:sz w:val="28"/>
          <w:szCs w:val="28"/>
        </w:rPr>
        <w:t xml:space="preserve"> Объявление данных</w:t>
      </w:r>
      <w:bookmarkEnd w:id="28"/>
      <w:bookmarkEnd w:id="29"/>
      <w:bookmarkEnd w:id="30"/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переменной используется ключевое слово </w:t>
      </w:r>
      <w:r w:rsidR="00B00531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 которого указывается тип данных и имя идентификатора.</w:t>
      </w:r>
    </w:p>
    <w:p w:rsidR="00D32C80" w:rsidRPr="00FD15D7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числового типа данных с инициализации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D32C80" w:rsidRPr="005B12BF" w:rsidRDefault="00B00531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="00D32C80" w:rsidRPr="005B12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C1447"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 w:rsidR="00D32C80" w:rsidRPr="005B12BF">
        <w:rPr>
          <w:rFonts w:ascii="Times New Roman" w:hAnsi="Times New Roman" w:cs="Times New Roman"/>
          <w:sz w:val="28"/>
          <w:szCs w:val="28"/>
        </w:rPr>
        <w:t xml:space="preserve"> </w:t>
      </w:r>
      <w:r w:rsidR="00D32C8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32C80" w:rsidRPr="005B12BF">
        <w:rPr>
          <w:rFonts w:ascii="Times New Roman" w:hAnsi="Times New Roman" w:cs="Times New Roman"/>
          <w:sz w:val="28"/>
          <w:szCs w:val="28"/>
        </w:rPr>
        <w:t xml:space="preserve"> = 14;</w:t>
      </w:r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строкового типа данных с инициализацией</w:t>
      </w:r>
      <w:r w:rsidRPr="00FD15D7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F24D0E" w:rsidRDefault="00B00531" w:rsidP="00F24D0E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="00D32C80" w:rsidRPr="004716A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F24D0E">
        <w:rPr>
          <w:rFonts w:ascii="Times New Roman" w:hAnsi="Times New Roman" w:cs="Times New Roman"/>
          <w:b/>
          <w:sz w:val="28"/>
          <w:szCs w:val="28"/>
          <w:lang w:val="en-US"/>
        </w:rPr>
        <w:t>stroke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32C80">
        <w:rPr>
          <w:rFonts w:ascii="Times New Roman" w:hAnsi="Times New Roman" w:cs="Times New Roman"/>
          <w:sz w:val="28"/>
          <w:szCs w:val="28"/>
          <w:lang w:val="en-US"/>
        </w:rPr>
        <w:t>str</w:t>
      </w:r>
      <w:proofErr w:type="spellEnd"/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="00D32C80">
        <w:rPr>
          <w:rFonts w:ascii="Times New Roman" w:hAnsi="Times New Roman" w:cs="Times New Roman"/>
          <w:sz w:val="28"/>
          <w:szCs w:val="28"/>
        </w:rPr>
        <w:t>привет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32C80">
        <w:rPr>
          <w:rFonts w:ascii="Times New Roman" w:hAnsi="Times New Roman" w:cs="Times New Roman"/>
          <w:sz w:val="28"/>
          <w:szCs w:val="28"/>
        </w:rPr>
        <w:t>мир</w:t>
      </w:r>
      <w:r w:rsidR="00D32C80" w:rsidRPr="004716AE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логического типа данные с инициализацией</w:t>
      </w:r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 = true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proofErr w:type="gramEnd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BC1447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c = false;</w:t>
      </w:r>
    </w:p>
    <w:p w:rsidR="00BC1447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р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ъявления символьного типа данных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иницициализацией</w:t>
      </w:r>
      <w:proofErr w:type="spellEnd"/>
      <w:r w:rsidRPr="00BC1447">
        <w:rPr>
          <w:rFonts w:ascii="Times New Roman" w:hAnsi="Times New Roman" w:cs="Times New Roman"/>
          <w:sz w:val="28"/>
          <w:szCs w:val="28"/>
        </w:rPr>
        <w:t>:</w:t>
      </w:r>
    </w:p>
    <w:p w:rsidR="00BC1447" w:rsidRPr="00F24D0E" w:rsidRDefault="00BC1447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24D0E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Pr="00F24D0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24D0E">
        <w:rPr>
          <w:rFonts w:ascii="Times New Roman" w:hAnsi="Times New Roman" w:cs="Times New Roman"/>
          <w:b/>
          <w:sz w:val="28"/>
          <w:szCs w:val="28"/>
          <w:lang w:val="en-US"/>
        </w:rPr>
        <w:t>symbol</w:t>
      </w:r>
      <w:r w:rsidRPr="00F24D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24D0E">
        <w:rPr>
          <w:rFonts w:ascii="Times New Roman" w:hAnsi="Times New Roman" w:cs="Times New Roman"/>
          <w:sz w:val="28"/>
          <w:szCs w:val="28"/>
        </w:rPr>
        <w:t xml:space="preserve"> = “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24D0E">
        <w:rPr>
          <w:rFonts w:ascii="Times New Roman" w:hAnsi="Times New Roman" w:cs="Times New Roman"/>
          <w:sz w:val="28"/>
          <w:szCs w:val="28"/>
        </w:rPr>
        <w:t>”;</w:t>
      </w:r>
    </w:p>
    <w:p w:rsidR="00D32C80" w:rsidRDefault="00D32C80" w:rsidP="00D32C80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FD15D7">
        <w:rPr>
          <w:rFonts w:ascii="Times New Roman" w:hAnsi="Times New Roman" w:cs="Times New Roman"/>
          <w:sz w:val="28"/>
          <w:szCs w:val="28"/>
        </w:rPr>
        <w:t>Для объявления функций и</w:t>
      </w:r>
      <w:r>
        <w:rPr>
          <w:rFonts w:ascii="Times New Roman" w:hAnsi="Times New Roman" w:cs="Times New Roman"/>
          <w:sz w:val="28"/>
          <w:szCs w:val="28"/>
        </w:rPr>
        <w:t xml:space="preserve">спользуется ключевое слово </w:t>
      </w:r>
      <w:proofErr w:type="spellStart"/>
      <w:r w:rsidRPr="00FD15D7">
        <w:rPr>
          <w:rFonts w:ascii="Times New Roman" w:hAnsi="Times New Roman" w:cs="Times New Roman"/>
          <w:b/>
          <w:sz w:val="28"/>
          <w:szCs w:val="28"/>
        </w:rPr>
        <w:t>func</w:t>
      </w:r>
      <w:proofErr w:type="spellEnd"/>
      <w:r w:rsidRPr="00FD15D7">
        <w:rPr>
          <w:rFonts w:ascii="Times New Roman" w:hAnsi="Times New Roman" w:cs="Times New Roman"/>
          <w:sz w:val="28"/>
          <w:szCs w:val="28"/>
        </w:rPr>
        <w:t>, перед к</w:t>
      </w:r>
      <w:r>
        <w:rPr>
          <w:rFonts w:ascii="Times New Roman" w:hAnsi="Times New Roman" w:cs="Times New Roman"/>
          <w:sz w:val="28"/>
          <w:szCs w:val="28"/>
        </w:rPr>
        <w:t>оторым указывается тип функции</w:t>
      </w:r>
      <w:r w:rsidRPr="00FD15D7">
        <w:rPr>
          <w:rFonts w:ascii="Times New Roman" w:hAnsi="Times New Roman" w:cs="Times New Roman"/>
          <w:sz w:val="28"/>
          <w:szCs w:val="28"/>
        </w:rPr>
        <w:t>. Далее обязателен список параметров и тело функции.</w:t>
      </w:r>
    </w:p>
    <w:p w:rsidR="00F41B3E" w:rsidRDefault="00F41B3E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58769439"/>
      <w:bookmarkStart w:id="32" w:name="_Toc58778313"/>
    </w:p>
    <w:p w:rsidR="00F272A4" w:rsidRPr="00B91053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3" w:name="_Toc122482616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.10 </w:t>
      </w:r>
      <w:r w:rsidRPr="001252ED"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1"/>
      <w:bookmarkEnd w:id="32"/>
      <w:bookmarkEnd w:id="33"/>
    </w:p>
    <w:p w:rsidR="00F272A4" w:rsidRPr="009E3FF6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E3F61">
        <w:rPr>
          <w:rFonts w:ascii="Times New Roman" w:hAnsi="Times New Roman" w:cs="Times New Roman"/>
          <w:sz w:val="28"/>
          <w:szCs w:val="28"/>
        </w:rPr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</w:t>
      </w:r>
      <w:r>
        <w:rPr>
          <w:rFonts w:ascii="Times New Roman" w:hAnsi="Times New Roman" w:cs="Times New Roman"/>
          <w:sz w:val="28"/>
          <w:szCs w:val="28"/>
        </w:rPr>
        <w:t xml:space="preserve"> Объектами-инициализаторами могут быть только идентификаторы и литералы. При объявлении переменные инициализируются значением по умолчанию. Для </w:t>
      </w:r>
      <w:r w:rsidR="00865A9F">
        <w:rPr>
          <w:rFonts w:ascii="Times New Roman" w:hAnsi="Times New Roman" w:cs="Times New Roman"/>
          <w:b/>
          <w:sz w:val="28"/>
          <w:szCs w:val="28"/>
          <w:lang w:val="en-US"/>
        </w:rPr>
        <w:t>numb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 0, для </w:t>
      </w:r>
      <w:r w:rsidR="00BC1447">
        <w:rPr>
          <w:rFonts w:ascii="Times New Roman" w:hAnsi="Times New Roman" w:cs="Times New Roman"/>
          <w:b/>
          <w:sz w:val="28"/>
          <w:szCs w:val="28"/>
          <w:lang w:val="en-US"/>
        </w:rPr>
        <w:t>stroke</w:t>
      </w:r>
      <w:r w:rsidR="009E3FF6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 w:rsidR="009E3FF6">
        <w:rPr>
          <w:rFonts w:ascii="Times New Roman" w:hAnsi="Times New Roman" w:cs="Times New Roman"/>
          <w:b/>
          <w:sz w:val="28"/>
          <w:szCs w:val="28"/>
        </w:rPr>
        <w:t>symbol</w:t>
      </w:r>
      <w:proofErr w:type="spellEnd"/>
      <w:r w:rsidR="009E3FF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ока нулевой длины </w:t>
      </w:r>
      <w:r w:rsidR="009E3FF6">
        <w:rPr>
          <w:rFonts w:ascii="Times New Roman" w:hAnsi="Times New Roman" w:cs="Times New Roman"/>
          <w:sz w:val="28"/>
          <w:szCs w:val="28"/>
        </w:rPr>
        <w:t>(“”),</w:t>
      </w:r>
      <w:r w:rsidR="009E3FF6">
        <w:rPr>
          <w:rFonts w:ascii="Times New Roman" w:hAnsi="Times New Roman" w:cs="Times New Roman"/>
          <w:sz w:val="28"/>
          <w:szCs w:val="28"/>
          <w:lang w:val="be-BY"/>
        </w:rPr>
        <w:t xml:space="preserve"> для </w:t>
      </w:r>
      <w:proofErr w:type="spellStart"/>
      <w:r w:rsidR="009E3FF6" w:rsidRPr="009E3FF6">
        <w:rPr>
          <w:rFonts w:ascii="Times New Roman" w:hAnsi="Times New Roman" w:cs="Times New Roman"/>
          <w:b/>
          <w:sz w:val="28"/>
          <w:szCs w:val="28"/>
          <w:lang w:val="en-US"/>
        </w:rPr>
        <w:t>boolean</w:t>
      </w:r>
      <w:proofErr w:type="spellEnd"/>
      <w:r w:rsidR="009E3FF6" w:rsidRPr="009E3FF6">
        <w:rPr>
          <w:rFonts w:ascii="Times New Roman" w:hAnsi="Times New Roman" w:cs="Times New Roman"/>
          <w:sz w:val="28"/>
          <w:szCs w:val="28"/>
        </w:rPr>
        <w:t xml:space="preserve"> – </w:t>
      </w:r>
      <w:r w:rsidR="009E3FF6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E3FF6" w:rsidRPr="009E3FF6">
        <w:rPr>
          <w:rFonts w:ascii="Times New Roman" w:hAnsi="Times New Roman" w:cs="Times New Roman"/>
          <w:sz w:val="28"/>
          <w:szCs w:val="28"/>
        </w:rPr>
        <w:t>.</w:t>
      </w:r>
    </w:p>
    <w:p w:rsidR="00F272A4" w:rsidRPr="00F272A4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4" w:name="_Toc122482617"/>
      <w:r w:rsidRPr="00F272A4">
        <w:rPr>
          <w:rFonts w:ascii="Times New Roman" w:hAnsi="Times New Roman" w:cs="Times New Roman"/>
          <w:b/>
          <w:sz w:val="28"/>
          <w:szCs w:val="28"/>
        </w:rPr>
        <w:t>1.11</w:t>
      </w:r>
      <w:bookmarkStart w:id="35" w:name="_Toc58769440"/>
      <w:bookmarkStart w:id="36" w:name="_Toc58778314"/>
      <w:r w:rsidRPr="00F272A4">
        <w:rPr>
          <w:rFonts w:ascii="Times New Roman" w:hAnsi="Times New Roman" w:cs="Times New Roman"/>
          <w:b/>
          <w:sz w:val="28"/>
          <w:szCs w:val="28"/>
        </w:rPr>
        <w:t xml:space="preserve"> Инструкции языка</w:t>
      </w:r>
      <w:bookmarkEnd w:id="34"/>
      <w:bookmarkEnd w:id="35"/>
      <w:bookmarkEnd w:id="36"/>
    </w:p>
    <w:p w:rsidR="00780BEF" w:rsidRDefault="00F272A4" w:rsidP="00BF7622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0029AC">
        <w:rPr>
          <w:rFonts w:ascii="Times New Roman" w:hAnsi="Times New Roman" w:cs="Times New Roman"/>
          <w:sz w:val="28"/>
          <w:szCs w:val="28"/>
        </w:rPr>
        <w:t xml:space="preserve"> </w:t>
      </w:r>
      <w:r w:rsidR="00ED6D84">
        <w:rPr>
          <w:rFonts w:ascii="Times New Roman" w:hAnsi="Times New Roman" w:cs="Times New Roman"/>
          <w:sz w:val="28"/>
          <w:szCs w:val="28"/>
        </w:rPr>
        <w:t>представлены в таблице 1.4.</w:t>
      </w:r>
    </w:p>
    <w:p w:rsidR="00ED6D84" w:rsidRDefault="00F272A4" w:rsidP="00ED6D84">
      <w:pPr>
        <w:pStyle w:val="a3"/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4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кции языка</w:t>
      </w:r>
      <w:bookmarkStart w:id="37" w:name="_Toc58769441"/>
      <w:bookmarkStart w:id="38" w:name="_Toc5877831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780BEF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BEF" w:rsidRDefault="00780BE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BEF" w:rsidRPr="00780BEF" w:rsidRDefault="00780BE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80BEF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New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 данных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|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ункц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исок параметро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D6D84" w:rsidTr="00ED6D84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сваивание 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&gt; = &lt;выражение&gt;;</w:t>
            </w:r>
          </w:p>
          <w:p w:rsidR="00ED6D84" w:rsidRDefault="00ED6D8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ем может быть идентификатор, литерал, или вызов функции соответствующего типа. Для целочисленного типа выражение может быть дополнено арифметическими операциям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9" w:name="_Toc122482618"/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1.12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9B6C64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7"/>
      <w:bookmarkEnd w:id="38"/>
      <w:bookmarkEnd w:id="39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E455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приоритет представлен в таблице 1.5.</w:t>
      </w:r>
    </w:p>
    <w:p w:rsidR="00F272A4" w:rsidRPr="00061CEE" w:rsidRDefault="00F272A4" w:rsidP="00CB124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5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-2022</w:t>
      </w:r>
    </w:p>
    <w:tbl>
      <w:tblPr>
        <w:tblStyle w:val="a8"/>
        <w:tblW w:w="10060" w:type="dxa"/>
        <w:tblLook w:val="04A0" w:firstRow="1" w:lastRow="0" w:firstColumn="1" w:lastColumn="0" w:noHBand="0" w:noVBand="1"/>
      </w:tblPr>
      <w:tblGrid>
        <w:gridCol w:w="3341"/>
        <w:gridCol w:w="6719"/>
      </w:tblGrid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оператора </w:t>
            </w:r>
          </w:p>
        </w:tc>
        <w:tc>
          <w:tcPr>
            <w:tcW w:w="6719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</w:tr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6719" w:type="dxa"/>
          </w:tcPr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ность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</w:p>
          <w:p w:rsidR="00F272A4" w:rsidRPr="00E4551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множ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02B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/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ление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272A4" w:rsidRPr="00E402B7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02B7">
              <w:rPr>
                <w:rFonts w:ascii="Times New Roman" w:hAnsi="Times New Roman" w:cs="Times New Roman"/>
                <w:sz w:val="28"/>
                <w:szCs w:val="28"/>
              </w:rPr>
              <w:t xml:space="preserve">% -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приоритет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F272A4" w:rsidTr="00940F9A">
        <w:tc>
          <w:tcPr>
            <w:tcW w:w="3341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ческие </w:t>
            </w:r>
          </w:p>
        </w:tc>
        <w:tc>
          <w:tcPr>
            <w:tcW w:w="6719" w:type="dxa"/>
          </w:tcPr>
          <w:p w:rsidR="00F272A4" w:rsidRPr="00061CEE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приоритет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D6D8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&lt; </w:t>
            </w:r>
            <w:r w:rsidR="00ED6D8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End"/>
            <w:r w:rsidR="00ED6D84">
              <w:rPr>
                <w:rFonts w:ascii="Times New Roman" w:hAnsi="Times New Roman" w:cs="Times New Roman"/>
                <w:sz w:val="28"/>
                <w:szCs w:val="28"/>
              </w:rPr>
              <w:t xml:space="preserve"> меньше (приоритет 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не равно (приоритет 8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ольше или равно (приоритет 7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 или равно  (приоритет 7)</w:t>
            </w:r>
          </w:p>
          <w:p w:rsidR="005A4ABF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о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(приоритет 9)</w:t>
            </w:r>
          </w:p>
          <w:p w:rsidR="005A4ABF" w:rsidRPr="00ED6D84" w:rsidRDefault="005A4ABF" w:rsidP="005A4ABF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B1248" w:rsidRDefault="00CB1248" w:rsidP="00CB124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ончание таблицы 1.5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CB1248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CB1248" w:rsidTr="005A4ABF">
        <w:trPr>
          <w:trHeight w:val="422"/>
        </w:trPr>
        <w:tc>
          <w:tcPr>
            <w:tcW w:w="3256" w:type="dxa"/>
          </w:tcPr>
          <w:p w:rsidR="00CB1248" w:rsidRDefault="00CB1248" w:rsidP="00CB1248">
            <w:pPr>
              <w:pStyle w:val="a3"/>
              <w:spacing w:before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69" w:type="dxa"/>
          </w:tcPr>
          <w:p w:rsidR="005A4ABF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 -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лог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ческ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(приоритет 10)</w:t>
            </w:r>
          </w:p>
        </w:tc>
      </w:tr>
    </w:tbl>
    <w:p w:rsidR="00073FC1" w:rsidRDefault="00F272A4" w:rsidP="00CB1248">
      <w:pPr>
        <w:pStyle w:val="a3"/>
        <w:spacing w:before="240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вышения приоритета выполнения операций используются круглые скобки </w:t>
      </w:r>
      <w:proofErr w:type="gramStart"/>
      <w:r w:rsidRPr="00BA5B67">
        <w:rPr>
          <w:rFonts w:ascii="Times New Roman" w:hAnsi="Times New Roman" w:cs="Times New Roman"/>
          <w:sz w:val="28"/>
          <w:szCs w:val="28"/>
        </w:rPr>
        <w:t>“( )</w:t>
      </w:r>
      <w:proofErr w:type="gramEnd"/>
      <w:r w:rsidRPr="00BA5B67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272A4" w:rsidRPr="0042110F" w:rsidRDefault="00ED6D84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0" w:name="_Toc58769442"/>
      <w:bookmarkStart w:id="41" w:name="_Toc58778316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2" w:name="_Toc122482619"/>
      <w:r w:rsidR="00F272A4" w:rsidRPr="00BA5B67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40"/>
      <w:bookmarkEnd w:id="41"/>
      <w:bookmarkEnd w:id="42"/>
      <w:r w:rsidR="00F272A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1.</w:t>
      </w:r>
      <w:r w:rsidRPr="00BA5B67">
        <w:rPr>
          <w:rFonts w:ascii="Times New Roman" w:hAnsi="Times New Roman" w:cs="Times New Roman"/>
          <w:sz w:val="28"/>
          <w:szCs w:val="28"/>
        </w:rPr>
        <w:tab/>
        <w:t>Допускается использовать скобки для смены приоритета операций;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2.</w:t>
      </w:r>
      <w:r w:rsidRPr="00BA5B67">
        <w:rPr>
          <w:rFonts w:ascii="Times New Roman" w:hAnsi="Times New Roman" w:cs="Times New Roman"/>
          <w:sz w:val="28"/>
          <w:szCs w:val="28"/>
        </w:rPr>
        <w:tab/>
        <w:t>Выражение записывается в строку без переносов;</w:t>
      </w:r>
    </w:p>
    <w:p w:rsidR="00F272A4" w:rsidRPr="00BA5B67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3.</w:t>
      </w:r>
      <w:r w:rsidRPr="00BA5B67">
        <w:rPr>
          <w:rFonts w:ascii="Times New Roman" w:hAnsi="Times New Roman" w:cs="Times New Roman"/>
          <w:sz w:val="28"/>
          <w:szCs w:val="28"/>
        </w:rPr>
        <w:tab/>
        <w:t>Использование двух подряд идущих операторов не допускается;</w:t>
      </w:r>
    </w:p>
    <w:p w:rsidR="00516135" w:rsidRDefault="00F272A4" w:rsidP="00516135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4.</w:t>
      </w:r>
      <w:r w:rsidRPr="00BA5B67">
        <w:rPr>
          <w:rFonts w:ascii="Times New Roman" w:hAnsi="Times New Roman" w:cs="Times New Roman"/>
          <w:sz w:val="28"/>
          <w:szCs w:val="28"/>
        </w:rPr>
        <w:tab/>
        <w:t>Допускается использовать в выражении вызов функции, вычисляющей и возвр</w:t>
      </w:r>
      <w:bookmarkStart w:id="43" w:name="_Toc58769443"/>
      <w:bookmarkStart w:id="44" w:name="_Toc58778317"/>
      <w:r w:rsidR="00516135">
        <w:rPr>
          <w:rFonts w:ascii="Times New Roman" w:hAnsi="Times New Roman" w:cs="Times New Roman"/>
          <w:sz w:val="28"/>
          <w:szCs w:val="28"/>
        </w:rPr>
        <w:t>ащающей целочисленное значение.</w:t>
      </w:r>
    </w:p>
    <w:p w:rsidR="00516135" w:rsidRPr="00516135" w:rsidRDefault="00CB1248" w:rsidP="00CB1248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.</w:t>
      </w:r>
      <w:r w:rsidRPr="004716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выражений приведено в главе 5.</w:t>
      </w:r>
    </w:p>
    <w:p w:rsidR="00F272A4" w:rsidRPr="00B91053" w:rsidRDefault="00ED6D84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5" w:name="_Toc122482620"/>
      <w:r w:rsidR="00F272A4" w:rsidRPr="00BA5B67">
        <w:rPr>
          <w:rFonts w:ascii="Times New Roman" w:hAnsi="Times New Roman" w:cs="Times New Roman"/>
          <w:b/>
          <w:sz w:val="28"/>
          <w:szCs w:val="28"/>
        </w:rPr>
        <w:t>Конструкции языка</w:t>
      </w:r>
      <w:bookmarkEnd w:id="43"/>
      <w:bookmarkEnd w:id="44"/>
      <w:bookmarkEnd w:id="45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B67">
        <w:rPr>
          <w:rFonts w:ascii="Times New Roman" w:hAnsi="Times New Roman" w:cs="Times New Roman"/>
          <w:sz w:val="28"/>
          <w:szCs w:val="28"/>
        </w:rPr>
        <w:t xml:space="preserve">Программ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A5B67">
        <w:rPr>
          <w:rFonts w:ascii="Times New Roman" w:hAnsi="Times New Roman" w:cs="Times New Roman"/>
          <w:sz w:val="28"/>
          <w:szCs w:val="28"/>
        </w:rPr>
        <w:t xml:space="preserve"> оформляется в виде функций пользователя и главной функции. При составлении функций рекомендуется выделять блоки и фрагменты и применять отступы для лучшей читаемости кода.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A5B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6.</w:t>
      </w:r>
    </w:p>
    <w:p w:rsidR="00F272A4" w:rsidRDefault="00F272A4" w:rsidP="00516135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6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</w:p>
        </w:tc>
      </w:tr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in</w:t>
            </w:r>
          </w:p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  <w:p w:rsidR="005A4ABF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4AB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:rsidR="005A4ABF" w:rsidRPr="00995C29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  <w:tr w:rsidR="00F272A4" w:rsidTr="00940F9A">
        <w:tc>
          <w:tcPr>
            <w:tcW w:w="2405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шняя функция</w:t>
            </w:r>
          </w:p>
        </w:tc>
        <w:tc>
          <w:tcPr>
            <w:tcW w:w="7620" w:type="dxa"/>
          </w:tcPr>
          <w:p w:rsidR="00F272A4" w:rsidRPr="00995C29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Start"/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proofErr w:type="gramEnd"/>
            <w:r w:rsidRPr="00995C29">
              <w:rPr>
                <w:rFonts w:ascii="Times New Roman" w:hAnsi="Times New Roman" w:cs="Times New Roman"/>
                <w:sz w:val="28"/>
                <w:szCs w:val="28"/>
              </w:rPr>
              <w:t xml:space="preserve"> данных&gt; </w:t>
            </w:r>
            <w:proofErr w:type="spellStart"/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...)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[</w:t>
            </w:r>
          </w:p>
          <w:p w:rsidR="00F272A4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5A4ABF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</w:p>
          <w:p w:rsidR="00F272A4" w:rsidRPr="005A4ABF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</w:t>
            </w:r>
            <w:r w:rsidR="00F272A4"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eturn</w:t>
            </w:r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дентификатор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proofErr w:type="spellStart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итерал</w:t>
            </w:r>
            <w:proofErr w:type="spellEnd"/>
            <w:r w:rsidR="00F272A4" w:rsidRPr="00995C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95C2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]</w:t>
            </w:r>
          </w:p>
          <w:p w:rsidR="005A4ABF" w:rsidRPr="00995C29" w:rsidRDefault="005A4ABF" w:rsidP="00940F9A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</w:p>
        </w:tc>
      </w:tr>
    </w:tbl>
    <w:p w:rsidR="00CB1248" w:rsidRPr="00CB1248" w:rsidRDefault="00CB1248" w:rsidP="00CB1248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блицы 1.6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CB1248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CB1248" w:rsidTr="00CB1248">
        <w:tc>
          <w:tcPr>
            <w:tcW w:w="2405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ое выражение</w:t>
            </w:r>
          </w:p>
        </w:tc>
        <w:tc>
          <w:tcPr>
            <w:tcW w:w="7620" w:type="dxa"/>
          </w:tcPr>
          <w:p w:rsidR="00CB1248" w:rsidRP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:rsidR="00CB1248" w:rsidRPr="007E5774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orrectly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rong</w:t>
            </w: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7E5774">
              <w:rPr>
                <w:rFonts w:ascii="Times New Roman" w:hAnsi="Times New Roman" w:cs="Times New Roman"/>
                <w:b/>
                <w:sz w:val="28"/>
                <w:szCs w:val="28"/>
              </w:rPr>
              <w:t>[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и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нтификатор&gt; = 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7E577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F01F3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]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CB1248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</w:tc>
      </w:tr>
      <w:tr w:rsidR="00CB1248" w:rsidTr="00CB1248">
        <w:tc>
          <w:tcPr>
            <w:tcW w:w="2405" w:type="dxa"/>
          </w:tcPr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20" w:type="dxa"/>
          </w:tcPr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ate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1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2</w:t>
            </w:r>
            <w:r w:rsidRPr="00995C2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9E3FF6">
              <w:rPr>
                <w:rFonts w:ascii="Times New Roman" w:hAnsi="Times New Roman" w:cs="Times New Roman"/>
                <w:b/>
                <w:sz w:val="28"/>
                <w:szCs w:val="28"/>
              </w:rPr>
              <w:t>$</w:t>
            </w:r>
          </w:p>
          <w:p w:rsidR="00CB1248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ycle[</w:t>
            </w:r>
            <w:proofErr w:type="gramEnd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…]</w:t>
            </w:r>
          </w:p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$</w:t>
            </w:r>
          </w:p>
          <w:p w:rsidR="00CB1248" w:rsidRPr="009E3FF6" w:rsidRDefault="00CB1248" w:rsidP="00CB1248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272A4" w:rsidRPr="00CB1248" w:rsidRDefault="00F272A4" w:rsidP="00F272A4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272A4" w:rsidRPr="00197246" w:rsidRDefault="00CB1248" w:rsidP="00CB1248">
      <w:pPr>
        <w:pStyle w:val="a3"/>
        <w:numPr>
          <w:ilvl w:val="1"/>
          <w:numId w:val="7"/>
        </w:numPr>
        <w:spacing w:before="12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6" w:name="_Toc58769444"/>
      <w:bookmarkStart w:id="47" w:name="_Toc587783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8" w:name="_Toc122482621"/>
      <w:r w:rsidR="00F272A4" w:rsidRPr="00215BCC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6"/>
      <w:bookmarkEnd w:id="47"/>
      <w:bookmarkEnd w:id="48"/>
      <w:r w:rsidR="00F272A4" w:rsidRPr="00215BC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27DA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видимости</w:t>
      </w:r>
      <w:r w:rsidRPr="00215BC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сверху вниз</w:t>
      </w:r>
      <w:r w:rsidRPr="00215BC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еременные, объявленные в одной функции не доступны в другой. Все операции и объявления происходят внутри какого-либо блока или тела функции. Каждая переменная или параметр функции получают </w:t>
      </w:r>
      <w:r w:rsidR="00516135">
        <w:rPr>
          <w:rFonts w:ascii="Times New Roman" w:hAnsi="Times New Roman" w:cs="Times New Roman"/>
          <w:sz w:val="28"/>
          <w:szCs w:val="28"/>
        </w:rPr>
        <w:t>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 – название функции, в которой они находятся. 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15BCC">
        <w:rPr>
          <w:rFonts w:ascii="Times New Roman" w:hAnsi="Times New Roman" w:cs="Times New Roman"/>
          <w:sz w:val="28"/>
          <w:szCs w:val="28"/>
        </w:rPr>
        <w:t>Все идентификаторы являются локальными и обязаны быть объявленными внутри какой-либо функции. Глобальных переменных нет. Параметры видны только внутри функции, в которой объявлены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516135" w:rsidRDefault="00516135" w:rsidP="00516135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58769445"/>
      <w:bookmarkStart w:id="50" w:name="_Toc58778319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1" w:name="_Toc122482622"/>
      <w:r w:rsidR="00F272A4">
        <w:rPr>
          <w:rFonts w:ascii="Times New Roman" w:hAnsi="Times New Roman" w:cs="Times New Roman"/>
          <w:b/>
          <w:sz w:val="28"/>
          <w:szCs w:val="28"/>
        </w:rPr>
        <w:t>Семантические проверк</w:t>
      </w:r>
      <w:bookmarkEnd w:id="49"/>
      <w:bookmarkEnd w:id="50"/>
      <w:r>
        <w:rPr>
          <w:rFonts w:ascii="Times New Roman" w:hAnsi="Times New Roman" w:cs="Times New Roman"/>
          <w:b/>
          <w:sz w:val="28"/>
          <w:szCs w:val="28"/>
        </w:rPr>
        <w:t>и</w:t>
      </w:r>
      <w:bookmarkEnd w:id="51"/>
    </w:p>
    <w:p w:rsidR="00516135" w:rsidRDefault="00516135" w:rsidP="00516135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1146DB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1146DB">
        <w:rPr>
          <w:rFonts w:ascii="Times New Roman" w:hAnsi="Times New Roman" w:cs="Times New Roman"/>
          <w:sz w:val="28"/>
          <w:szCs w:val="28"/>
        </w:rPr>
        <w:t>-2022</w:t>
      </w:r>
      <w:r w:rsidRPr="00FA20A4">
        <w:rPr>
          <w:rFonts w:ascii="Times New Roman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Наличие функции </w:t>
      </w:r>
      <w:proofErr w:type="spellStart"/>
      <w:r w:rsidRPr="00FA20A4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FA20A4">
        <w:rPr>
          <w:rFonts w:ascii="Times New Roman" w:hAnsi="Times New Roman" w:cs="Times New Roman"/>
          <w:sz w:val="28"/>
          <w:szCs w:val="28"/>
        </w:rPr>
        <w:t xml:space="preserve"> – точки входа в программу;</w:t>
      </w:r>
    </w:p>
    <w:p w:rsidR="00516135" w:rsidRPr="00FA20A4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 xml:space="preserve">Единственность точки входа; 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ереопределение идентификаторов;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идентификаторов без их объявления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:rsidR="00516135" w:rsidRDefault="00516135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ответствия типа функции и возвращаемого параметра</w:t>
      </w:r>
      <w:r w:rsidRPr="00516135">
        <w:rPr>
          <w:rFonts w:ascii="Times New Roman" w:hAnsi="Times New Roman" w:cs="Times New Roman"/>
          <w:sz w:val="28"/>
          <w:szCs w:val="28"/>
        </w:rPr>
        <w:t>;</w:t>
      </w:r>
    </w:p>
    <w:p w:rsidR="00516135" w:rsidRDefault="00DA1F18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авильность передаваемых в функци</w:t>
      </w:r>
      <w:r>
        <w:rPr>
          <w:rFonts w:ascii="Times New Roman" w:hAnsi="Times New Roman" w:cs="Times New Roman"/>
          <w:sz w:val="28"/>
          <w:szCs w:val="28"/>
        </w:rPr>
        <w:t>ю параметров: количество, типы</w:t>
      </w:r>
      <w:r w:rsidRPr="00DA1F1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бъявления;</w:t>
      </w:r>
    </w:p>
    <w:p w:rsidR="00DA1F18" w:rsidRDefault="00DA1F18" w:rsidP="00516135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FA20A4">
        <w:rPr>
          <w:rFonts w:ascii="Times New Roman" w:hAnsi="Times New Roman" w:cs="Times New Roman"/>
          <w:sz w:val="28"/>
          <w:szCs w:val="28"/>
        </w:rPr>
        <w:t>Превышение размера с</w:t>
      </w:r>
      <w:r>
        <w:rPr>
          <w:rFonts w:ascii="Times New Roman" w:hAnsi="Times New Roman" w:cs="Times New Roman"/>
          <w:sz w:val="28"/>
          <w:szCs w:val="28"/>
        </w:rPr>
        <w:t>троковых и числовых литералов;</w:t>
      </w:r>
    </w:p>
    <w:p w:rsidR="00DA1F18" w:rsidRPr="00DA1F18" w:rsidRDefault="00DA1F18" w:rsidP="00DA1F18">
      <w:pPr>
        <w:pStyle w:val="a3"/>
        <w:numPr>
          <w:ilvl w:val="0"/>
          <w:numId w:val="20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совпадений типов в операциях</w:t>
      </w:r>
      <w:r w:rsidRPr="00DA1F18">
        <w:rPr>
          <w:rFonts w:ascii="Times New Roman" w:hAnsi="Times New Roman" w:cs="Times New Roman"/>
          <w:sz w:val="28"/>
          <w:szCs w:val="28"/>
        </w:rPr>
        <w:t>;</w:t>
      </w:r>
    </w:p>
    <w:p w:rsidR="00F272A4" w:rsidRDefault="00DA1F18" w:rsidP="00F272A4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58769446"/>
      <w:bookmarkStart w:id="53" w:name="_Toc58778320"/>
      <w:r w:rsidRPr="00DA1F18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4" w:name="_Toc122482623"/>
      <w:r w:rsidR="00F272A4" w:rsidRPr="000A1923">
        <w:rPr>
          <w:rFonts w:ascii="Times New Roman" w:hAnsi="Times New Roman" w:cs="Times New Roman"/>
          <w:b/>
          <w:sz w:val="28"/>
          <w:szCs w:val="28"/>
        </w:rPr>
        <w:t>Распределение оперативной памяти на этапе выполнения</w:t>
      </w:r>
      <w:bookmarkEnd w:id="52"/>
      <w:bookmarkEnd w:id="53"/>
      <w:bookmarkEnd w:id="54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A1F18" w:rsidRPr="00DA1F18" w:rsidRDefault="00DA1F18" w:rsidP="00DA1F18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A1923">
        <w:rPr>
          <w:rFonts w:ascii="Times New Roman" w:hAnsi="Times New Roman" w:cs="Times New Roman"/>
          <w:sz w:val="28"/>
          <w:szCs w:val="28"/>
        </w:rPr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</w:t>
      </w:r>
      <w:r w:rsidR="005A4ABF">
        <w:rPr>
          <w:rFonts w:ascii="Times New Roman" w:hAnsi="Times New Roman" w:cs="Times New Roman"/>
          <w:sz w:val="28"/>
          <w:szCs w:val="28"/>
          <w:lang w:val="be-BY"/>
        </w:rPr>
        <w:t>област</w:t>
      </w:r>
      <w:proofErr w:type="spellStart"/>
      <w:r w:rsidR="005A4ABF">
        <w:rPr>
          <w:rFonts w:ascii="Times New Roman" w:hAnsi="Times New Roman" w:cs="Times New Roman"/>
          <w:sz w:val="28"/>
          <w:szCs w:val="28"/>
        </w:rPr>
        <w:t>ью</w:t>
      </w:r>
      <w:proofErr w:type="spellEnd"/>
      <w:r w:rsidR="005A4ABF">
        <w:rPr>
          <w:rFonts w:ascii="Times New Roman" w:hAnsi="Times New Roman" w:cs="Times New Roman"/>
          <w:sz w:val="28"/>
          <w:szCs w:val="28"/>
        </w:rPr>
        <w:t xml:space="preserve"> видимости</w:t>
      </w:r>
      <w:r w:rsidRPr="000A1923">
        <w:rPr>
          <w:rFonts w:ascii="Times New Roman" w:hAnsi="Times New Roman" w:cs="Times New Roman"/>
          <w:sz w:val="28"/>
          <w:szCs w:val="28"/>
        </w:rPr>
        <w:t>, что и обуславливает их локальность на уровне исходного кода, несмотря на то, что в оттранслированным в язык ассемблера коде переменные имеют глобальную область видимости.</w:t>
      </w:r>
    </w:p>
    <w:p w:rsidR="00F272A4" w:rsidRPr="00197246" w:rsidRDefault="00516135" w:rsidP="00DA1F18">
      <w:pPr>
        <w:pStyle w:val="a3"/>
        <w:numPr>
          <w:ilvl w:val="1"/>
          <w:numId w:val="7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5" w:name="_Toc58769447"/>
      <w:bookmarkStart w:id="56" w:name="_Toc58778321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57" w:name="_Toc122482624"/>
      <w:r w:rsidR="00F272A4" w:rsidRPr="000A1923">
        <w:rPr>
          <w:rFonts w:ascii="Times New Roman" w:hAnsi="Times New Roman" w:cs="Times New Roman"/>
          <w:b/>
          <w:sz w:val="28"/>
          <w:szCs w:val="28"/>
        </w:rPr>
        <w:t>Стандартная библиотека и ее состав</w:t>
      </w:r>
      <w:bookmarkEnd w:id="55"/>
      <w:bookmarkEnd w:id="56"/>
      <w:bookmarkEnd w:id="57"/>
      <w:r w:rsidR="00F272A4" w:rsidRPr="000A192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2022</w:t>
      </w:r>
      <w:r w:rsidRPr="000A19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сутствует стандартная библиотека, которая подключается автоматически на этапе трансляции исходного кода в язык ассемблера.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имое стандартной библиотеки представлено в таблице 1.8.</w:t>
      </w:r>
    </w:p>
    <w:p w:rsidR="00F272A4" w:rsidRDefault="00F272A4" w:rsidP="00DA1F18">
      <w:pPr>
        <w:pStyle w:val="a3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8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андартная библиотека языка </w:t>
      </w:r>
      <w:r w:rsidR="00AD0B64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AD0B64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6344"/>
      </w:tblGrid>
      <w:tr w:rsidR="00F272A4" w:rsidTr="000E1FFB">
        <w:tc>
          <w:tcPr>
            <w:tcW w:w="3681" w:type="dxa"/>
          </w:tcPr>
          <w:p w:rsidR="00F272A4" w:rsidRPr="003139A8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</w:p>
        </w:tc>
        <w:tc>
          <w:tcPr>
            <w:tcW w:w="6344" w:type="dxa"/>
          </w:tcPr>
          <w:p w:rsidR="00F272A4" w:rsidRDefault="00F272A4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272A4" w:rsidTr="000E1FFB">
        <w:tc>
          <w:tcPr>
            <w:tcW w:w="3681" w:type="dxa"/>
          </w:tcPr>
          <w:p w:rsidR="00F272A4" w:rsidRPr="003139A8" w:rsidRDefault="00865A9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382ECD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 b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F272A4" w:rsidRPr="00DA1F18" w:rsidRDefault="00F272A4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ая функция, возвращает </w:t>
            </w:r>
            <w:r w:rsidRPr="00F272A4">
              <w:rPr>
                <w:rFonts w:ascii="Times New Roman" w:hAnsi="Times New Roman" w:cs="Times New Roman"/>
                <w:sz w:val="28"/>
                <w:szCs w:val="28"/>
              </w:rPr>
              <w:t>псевдослучайное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 w:rsidR="00DA1F1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A1F18">
              <w:rPr>
                <w:rFonts w:ascii="Times New Roman" w:hAnsi="Times New Roman" w:cs="Times New Roman"/>
                <w:sz w:val="28"/>
                <w:szCs w:val="28"/>
              </w:rPr>
              <w:t xml:space="preserve">в определенном диапазоне </w:t>
            </w:r>
            <w:r w:rsid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272A4" w:rsidTr="000E1FFB">
        <w:trPr>
          <w:trHeight w:val="62"/>
        </w:trPr>
        <w:tc>
          <w:tcPr>
            <w:tcW w:w="3681" w:type="dxa"/>
          </w:tcPr>
          <w:p w:rsidR="00F272A4" w:rsidRPr="003139A8" w:rsidRDefault="00865A9F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A1F18" w:rsidRPr="00B27D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oke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="00F272A4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F272A4" w:rsidRPr="00F272A4" w:rsidRDefault="00F272A4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 функция, возвращает размер строки</w:t>
            </w:r>
          </w:p>
        </w:tc>
      </w:tr>
      <w:tr w:rsidR="00DA1F18" w:rsidTr="000E1FFB">
        <w:trPr>
          <w:trHeight w:val="62"/>
        </w:trPr>
        <w:tc>
          <w:tcPr>
            <w:tcW w:w="3681" w:type="dxa"/>
          </w:tcPr>
          <w:p w:rsidR="00DA1F18" w:rsidRPr="00DA1F18" w:rsidRDefault="00865A9F" w:rsidP="000E1FFB">
            <w:pPr>
              <w:pStyle w:val="a3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umb</w:t>
            </w:r>
            <w:r w:rsidR="00DA1F1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put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</w:t>
            </w:r>
            <w:r w:rsidR="000E1FF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  <w:r w:rsidR="00DA1F18" w:rsidRPr="00DA1F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344" w:type="dxa"/>
          </w:tcPr>
          <w:p w:rsidR="00DA1F18" w:rsidRPr="000E1FFB" w:rsidRDefault="000E1FFB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елоч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слен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ункция, возвращает число, введенное пользователем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8" w:name="_Toc58769448"/>
      <w:bookmarkStart w:id="59" w:name="_Toc58778322"/>
      <w:bookmarkStart w:id="60" w:name="_Toc122482625"/>
      <w:r>
        <w:rPr>
          <w:rFonts w:ascii="Times New Roman" w:hAnsi="Times New Roman" w:cs="Times New Roman"/>
          <w:b/>
          <w:sz w:val="28"/>
          <w:szCs w:val="28"/>
        </w:rPr>
        <w:t>1.19</w:t>
      </w:r>
      <w:r w:rsidRPr="005B12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39A8">
        <w:rPr>
          <w:rFonts w:ascii="Times New Roman" w:hAnsi="Times New Roman" w:cs="Times New Roman"/>
          <w:b/>
          <w:sz w:val="28"/>
          <w:szCs w:val="28"/>
        </w:rPr>
        <w:t>Вывод и ввод данных</w:t>
      </w:r>
      <w:bookmarkEnd w:id="58"/>
      <w:bookmarkEnd w:id="59"/>
      <w:bookmarkEnd w:id="60"/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139A8">
        <w:rPr>
          <w:rFonts w:ascii="Times New Roman" w:hAnsi="Times New Roman" w:cs="Times New Roman"/>
          <w:sz w:val="28"/>
          <w:szCs w:val="28"/>
        </w:rPr>
        <w:t>Вывод данных осуществ</w:t>
      </w:r>
      <w:r>
        <w:rPr>
          <w:rFonts w:ascii="Times New Roman" w:hAnsi="Times New Roman" w:cs="Times New Roman"/>
          <w:sz w:val="28"/>
          <w:szCs w:val="28"/>
        </w:rPr>
        <w:t xml:space="preserve">ляется с помощью оператора </w:t>
      </w:r>
      <w:r w:rsidRPr="003139A8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3139A8">
        <w:rPr>
          <w:rFonts w:ascii="Times New Roman" w:hAnsi="Times New Roman" w:cs="Times New Roman"/>
          <w:sz w:val="28"/>
          <w:szCs w:val="28"/>
        </w:rPr>
        <w:t>. Допускает</w:t>
      </w:r>
      <w:r>
        <w:rPr>
          <w:rFonts w:ascii="Times New Roman" w:hAnsi="Times New Roman" w:cs="Times New Roman"/>
          <w:sz w:val="28"/>
          <w:szCs w:val="28"/>
        </w:rPr>
        <w:t xml:space="preserve">ся использование оператора </w:t>
      </w:r>
      <w:proofErr w:type="spellStart"/>
      <w:r w:rsidRPr="003139A8">
        <w:rPr>
          <w:rFonts w:ascii="Times New Roman" w:hAnsi="Times New Roman" w:cs="Times New Roman"/>
          <w:b/>
          <w:sz w:val="28"/>
          <w:szCs w:val="28"/>
        </w:rPr>
        <w:t>print</w:t>
      </w:r>
      <w:proofErr w:type="spellEnd"/>
      <w:r w:rsidRPr="003139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0E1FFB">
        <w:rPr>
          <w:rFonts w:ascii="Times New Roman" w:hAnsi="Times New Roman" w:cs="Times New Roman"/>
          <w:sz w:val="28"/>
          <w:szCs w:val="28"/>
        </w:rPr>
        <w:t xml:space="preserve"> литералами и идентификаторами.</w:t>
      </w:r>
    </w:p>
    <w:p w:rsidR="00F272A4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58769449"/>
      <w:bookmarkStart w:id="62" w:name="_Toc58778323"/>
      <w:bookmarkStart w:id="63" w:name="_Toc122482626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0 </w:t>
      </w:r>
      <w:r w:rsidRPr="0002371B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61"/>
      <w:bookmarkEnd w:id="62"/>
      <w:bookmarkEnd w:id="63"/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02371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22</w:t>
      </w:r>
      <w:r w:rsidRPr="0002371B"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(точку входа) </w:t>
      </w:r>
      <w:proofErr w:type="spellStart"/>
      <w:r w:rsidRPr="0002371B">
        <w:rPr>
          <w:rFonts w:ascii="Times New Roman" w:hAnsi="Times New Roman" w:cs="Times New Roman"/>
          <w:b/>
          <w:sz w:val="28"/>
          <w:szCs w:val="28"/>
        </w:rPr>
        <w:t>main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, с первой инструкции которой начнётся последовательное выполнение команд програм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272A4" w:rsidRDefault="00F272A4" w:rsidP="00F272A4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а иметься только одна точка входа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8395A">
        <w:rPr>
          <w:rFonts w:ascii="Times New Roman" w:hAnsi="Times New Roman" w:cs="Times New Roman"/>
          <w:sz w:val="28"/>
          <w:szCs w:val="28"/>
        </w:rPr>
        <w:t>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4" w:name="_Toc58769450"/>
      <w:bookmarkStart w:id="65" w:name="_Toc58778324"/>
      <w:bookmarkStart w:id="66" w:name="_Toc122482627"/>
      <w:r w:rsidRPr="00F272A4">
        <w:rPr>
          <w:rFonts w:ascii="Times New Roman" w:hAnsi="Times New Roman" w:cs="Times New Roman"/>
          <w:b/>
          <w:sz w:val="28"/>
          <w:szCs w:val="28"/>
        </w:rPr>
        <w:t xml:space="preserve">1.21 </w:t>
      </w:r>
      <w:r w:rsidRPr="0002371B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64"/>
      <w:bookmarkEnd w:id="65"/>
      <w:bookmarkEnd w:id="66"/>
    </w:p>
    <w:p w:rsidR="00F272A4" w:rsidRPr="00B00531" w:rsidRDefault="00F272A4" w:rsidP="00770358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анды препроцессора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 отсутствуют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58769451"/>
      <w:bookmarkStart w:id="68" w:name="_Toc58778325"/>
      <w:bookmarkStart w:id="69" w:name="_Toc122482628"/>
      <w:r w:rsidRPr="005B12BF">
        <w:rPr>
          <w:rFonts w:ascii="Times New Roman" w:hAnsi="Times New Roman" w:cs="Times New Roman"/>
          <w:b/>
          <w:sz w:val="28"/>
          <w:szCs w:val="28"/>
        </w:rPr>
        <w:t xml:space="preserve">1.22 </w:t>
      </w:r>
      <w:r w:rsidRPr="0002371B">
        <w:rPr>
          <w:rFonts w:ascii="Times New Roman" w:hAnsi="Times New Roman" w:cs="Times New Roman"/>
          <w:b/>
          <w:sz w:val="28"/>
          <w:szCs w:val="28"/>
        </w:rPr>
        <w:t>Соглашения о вызове</w:t>
      </w:r>
      <w:bookmarkEnd w:id="67"/>
      <w:bookmarkEnd w:id="68"/>
      <w:bookmarkEnd w:id="69"/>
      <w:r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В языке вызов функций происходит по со</w:t>
      </w:r>
      <w:r>
        <w:rPr>
          <w:rFonts w:ascii="Times New Roman" w:hAnsi="Times New Roman" w:cs="Times New Roman"/>
          <w:sz w:val="28"/>
          <w:szCs w:val="28"/>
        </w:rPr>
        <w:t xml:space="preserve">глашению о вызов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>
        <w:rPr>
          <w:rFonts w:ascii="Times New Roman" w:hAnsi="Times New Roman" w:cs="Times New Roman"/>
          <w:sz w:val="28"/>
          <w:szCs w:val="28"/>
        </w:rPr>
        <w:t>. Осо</w:t>
      </w:r>
      <w:r w:rsidRPr="0002371B">
        <w:rPr>
          <w:rFonts w:ascii="Times New Roman" w:hAnsi="Times New Roman" w:cs="Times New Roman"/>
          <w:sz w:val="28"/>
          <w:szCs w:val="28"/>
        </w:rPr>
        <w:t xml:space="preserve">бенности </w:t>
      </w:r>
      <w:proofErr w:type="spellStart"/>
      <w:r w:rsidRPr="0002371B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02371B">
        <w:rPr>
          <w:rFonts w:ascii="Times New Roman" w:hAnsi="Times New Roman" w:cs="Times New Roman"/>
          <w:sz w:val="28"/>
          <w:szCs w:val="28"/>
        </w:rPr>
        <w:t>: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:rsidR="00F272A4" w:rsidRPr="0002371B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:rsidR="00F272A4" w:rsidRDefault="00F272A4" w:rsidP="00F272A4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</w:p>
    <w:p w:rsidR="00F272A4" w:rsidRDefault="00B27DAC" w:rsidP="003074D6">
      <w:pPr>
        <w:pStyle w:val="a3"/>
        <w:numPr>
          <w:ilvl w:val="1"/>
          <w:numId w:val="8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58769452"/>
      <w:bookmarkStart w:id="71" w:name="_Toc58778326"/>
      <w:r w:rsidRPr="00F24D0E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2" w:name="_Toc122482629"/>
      <w:r w:rsidR="00F272A4" w:rsidRPr="00F272A4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0"/>
      <w:bookmarkEnd w:id="71"/>
      <w:bookmarkEnd w:id="72"/>
    </w:p>
    <w:p w:rsidR="003074D6" w:rsidRPr="003074D6" w:rsidRDefault="003074D6" w:rsidP="003A666A">
      <w:pPr>
        <w:pStyle w:val="a3"/>
        <w:spacing w:before="360" w:after="240"/>
        <w:ind w:firstLine="50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02371B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, а затем - в объектный код</w:t>
      </w:r>
      <w:r w:rsidRPr="003074D6">
        <w:rPr>
          <w:rFonts w:ascii="Times New Roman" w:hAnsi="Times New Roman" w:cs="Times New Roman"/>
          <w:sz w:val="28"/>
          <w:szCs w:val="28"/>
        </w:rPr>
        <w:t>.</w:t>
      </w:r>
    </w:p>
    <w:p w:rsidR="00F272A4" w:rsidRDefault="000E1FFB" w:rsidP="00F272A4">
      <w:pPr>
        <w:pStyle w:val="a3"/>
        <w:numPr>
          <w:ilvl w:val="1"/>
          <w:numId w:val="8"/>
        </w:numPr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3" w:name="_Toc58769453"/>
      <w:bookmarkStart w:id="74" w:name="_Toc58778327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75" w:name="_Toc122482630"/>
      <w:r w:rsidR="00F272A4" w:rsidRPr="0002371B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3"/>
      <w:bookmarkEnd w:id="74"/>
      <w:bookmarkEnd w:id="75"/>
      <w:r w:rsidR="00F272A4" w:rsidRPr="0002371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604B7" w:rsidRDefault="008604B7" w:rsidP="008604B7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02371B">
        <w:rPr>
          <w:rFonts w:ascii="Times New Roman" w:hAnsi="Times New Roman" w:cs="Times New Roman"/>
          <w:sz w:val="28"/>
          <w:szCs w:val="28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</w:t>
      </w:r>
      <w:r>
        <w:rPr>
          <w:rFonts w:ascii="Times New Roman" w:hAnsi="Times New Roman" w:cs="Times New Roman"/>
          <w:sz w:val="28"/>
          <w:szCs w:val="28"/>
        </w:rPr>
        <w:t xml:space="preserve"> Сообщения об ошибках имеют специфический постфикс, зависящий от этапа, на котором обнаружена ошибка.</w:t>
      </w:r>
    </w:p>
    <w:p w:rsidR="008604B7" w:rsidRDefault="008604B7" w:rsidP="008604B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постфиксов приведен в таблице 1.9.</w:t>
      </w:r>
    </w:p>
    <w:p w:rsidR="008604B7" w:rsidRPr="0042110F" w:rsidRDefault="008604B7" w:rsidP="000E1FFB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9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исок префиксов ошибок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8187"/>
      </w:tblGrid>
      <w:tr w:rsidR="008604B7" w:rsidTr="00940F9A">
        <w:tc>
          <w:tcPr>
            <w:tcW w:w="1838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тфикс 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8604B7" w:rsidTr="00940F9A">
        <w:tc>
          <w:tcPr>
            <w:tcW w:w="1838" w:type="dxa"/>
          </w:tcPr>
          <w:p w:rsidR="008604B7" w:rsidRPr="0002371B" w:rsidRDefault="000E1FFB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I</w:t>
            </w:r>
            <w:r w:rsidR="008604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#]</w:t>
            </w:r>
          </w:p>
        </w:tc>
        <w:tc>
          <w:tcPr>
            <w:tcW w:w="8187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интаксического анализа.</w:t>
            </w:r>
          </w:p>
        </w:tc>
      </w:tr>
      <w:tr w:rsidR="008604B7" w:rsidTr="00940F9A">
        <w:tc>
          <w:tcPr>
            <w:tcW w:w="1838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LEX#]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лексического анализа.</w:t>
            </w:r>
          </w:p>
        </w:tc>
      </w:tr>
      <w:tr w:rsidR="008604B7" w:rsidTr="00940F9A">
        <w:tc>
          <w:tcPr>
            <w:tcW w:w="1838" w:type="dxa"/>
          </w:tcPr>
          <w:p w:rsidR="008604B7" w:rsidRPr="00CA5E3D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EM#]</w:t>
            </w:r>
          </w:p>
        </w:tc>
        <w:tc>
          <w:tcPr>
            <w:tcW w:w="8187" w:type="dxa"/>
          </w:tcPr>
          <w:p w:rsidR="008604B7" w:rsidRDefault="008604B7" w:rsidP="00940F9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, что ошибка была обнаружена на стадии семантического анализа.</w:t>
            </w:r>
          </w:p>
        </w:tc>
      </w:tr>
    </w:tbl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58769454"/>
      <w:bookmarkStart w:id="77" w:name="_Toc58778328"/>
      <w:bookmarkStart w:id="78" w:name="_Toc122482631"/>
      <w:r w:rsidRPr="008604B7">
        <w:rPr>
          <w:rFonts w:ascii="Times New Roman" w:hAnsi="Times New Roman" w:cs="Times New Roman"/>
          <w:b/>
          <w:sz w:val="28"/>
          <w:szCs w:val="28"/>
        </w:rPr>
        <w:t xml:space="preserve">1.25 </w:t>
      </w:r>
      <w:r w:rsidRPr="006F6218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76"/>
      <w:bookmarkEnd w:id="77"/>
      <w:bookmarkEnd w:id="78"/>
    </w:p>
    <w:p w:rsidR="008604B7" w:rsidRDefault="008604B7" w:rsidP="008604B7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демонстрирует главные особенност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6F62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го фундаментальные типы, основные структуры, функции, использование функция стандартной библиотеки. Исходный код контрольного примера представлен в приложении А.</w:t>
      </w:r>
    </w:p>
    <w:p w:rsidR="00F272A4" w:rsidRPr="0042110F" w:rsidRDefault="00F272A4" w:rsidP="00F272A4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8604B7" w:rsidRDefault="008604B7" w:rsidP="00F272A4">
      <w:pPr>
        <w:pStyle w:val="a3"/>
        <w:spacing w:before="360" w:after="240"/>
        <w:jc w:val="both"/>
        <w:rPr>
          <w:rFonts w:ascii="Times New Roman" w:hAnsi="Times New Roman" w:cs="Times New Roman"/>
          <w:b/>
          <w:sz w:val="28"/>
          <w:szCs w:val="28"/>
        </w:rPr>
        <w:sectPr w:rsidR="008604B7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8604B7" w:rsidRPr="00135765" w:rsidRDefault="008604B7" w:rsidP="008604B7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79" w:name="_Toc58769455"/>
      <w:bookmarkStart w:id="80" w:name="_Toc58778329"/>
      <w:bookmarkStart w:id="81" w:name="_Toc122482632"/>
      <w:r w:rsidRPr="003E4E2A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79"/>
      <w:bookmarkEnd w:id="80"/>
      <w:bookmarkEnd w:id="81"/>
    </w:p>
    <w:p w:rsidR="008604B7" w:rsidRDefault="008604B7" w:rsidP="008604B7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2" w:name="_Toc58769456"/>
      <w:bookmarkStart w:id="83" w:name="_Toc58778330"/>
      <w:bookmarkStart w:id="84" w:name="_Toc122482633"/>
      <w:r>
        <w:rPr>
          <w:rFonts w:ascii="Times New Roman" w:hAnsi="Times New Roman" w:cs="Times New Roman"/>
          <w:b/>
          <w:sz w:val="28"/>
          <w:szCs w:val="28"/>
        </w:rPr>
        <w:t>2.1 Компоненты транслятора, их назначение и принципы взаимодействия</w:t>
      </w:r>
      <w:bookmarkEnd w:id="82"/>
      <w:bookmarkEnd w:id="83"/>
      <w:bookmarkEnd w:id="84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72D68"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="00272D68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272D68">
        <w:rPr>
          <w:rFonts w:ascii="Times New Roman" w:hAnsi="Times New Roman" w:cs="Times New Roman"/>
          <w:sz w:val="28"/>
          <w:szCs w:val="28"/>
        </w:rPr>
        <w:t>2022</w:t>
      </w:r>
      <w:r w:rsidRPr="003E4E2A">
        <w:rPr>
          <w:rFonts w:ascii="Times New Roman" w:hAnsi="Times New Roman" w:cs="Times New Roman"/>
          <w:sz w:val="28"/>
          <w:szCs w:val="28"/>
        </w:rPr>
        <w:t xml:space="preserve">  исходный</w:t>
      </w:r>
      <w:proofErr w:type="gramEnd"/>
      <w:r w:rsidRPr="003E4E2A">
        <w:rPr>
          <w:rFonts w:ascii="Times New Roman" w:hAnsi="Times New Roman" w:cs="Times New Roman"/>
          <w:sz w:val="28"/>
          <w:szCs w:val="28"/>
        </w:rPr>
        <w:t xml:space="preserve"> код транслируется в язык 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Assembler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>. Транслятор языка разделён на отдельные части, которые взаимодействуют между собой и выполняют отведённые им функции, которые представлены в пункте 2.1. Для того чтобы получить ассемблерный код, используется выходные данные работы лексического анализатора, а именно таблица лексем и таблица идентификаторов. Для указания выходных файлов используются входные параметры транслятора, которые описаны в таблице 2.1. Стру</w:t>
      </w:r>
      <w:r>
        <w:rPr>
          <w:rFonts w:ascii="Times New Roman" w:hAnsi="Times New Roman" w:cs="Times New Roman"/>
          <w:sz w:val="28"/>
          <w:szCs w:val="28"/>
        </w:rPr>
        <w:t xml:space="preserve">ктура транслято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022</w:t>
      </w:r>
      <w:r>
        <w:rPr>
          <w:rFonts w:ascii="Times New Roman" w:hAnsi="Times New Roman" w:cs="Times New Roman"/>
          <w:sz w:val="28"/>
          <w:szCs w:val="28"/>
        </w:rPr>
        <w:t xml:space="preserve">  приведе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 рисунке 2.1.</w:t>
      </w:r>
    </w:p>
    <w:p w:rsidR="00940F9A" w:rsidRDefault="00940F9A" w:rsidP="00940F9A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9BD074" wp14:editId="1B98E010">
            <wp:extent cx="6178854" cy="2599361"/>
            <wp:effectExtent l="0" t="0" r="0" b="0"/>
            <wp:docPr id="20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9A" w:rsidRPr="00CB5E88" w:rsidRDefault="00940F9A" w:rsidP="00940F9A">
      <w:pPr>
        <w:pStyle w:val="a9"/>
      </w:pPr>
      <w:r w:rsidRPr="00CB5E88">
        <w:t xml:space="preserve">Рисунок 2.1 Структура транслятора языка программирования </w:t>
      </w:r>
      <w:r>
        <w:rPr>
          <w:lang w:val="en-US"/>
        </w:rPr>
        <w:t>SVA</w:t>
      </w:r>
      <w:r>
        <w:t>-2022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 xml:space="preserve">»). 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Таблица лексем (ТЛ) и таблица идентификаторов (ТИ) являются входом для следующей фазы компилятора – синтаксического анализа (разбора, </w:t>
      </w:r>
      <w:proofErr w:type="spellStart"/>
      <w:r w:rsidRPr="003E4E2A">
        <w:rPr>
          <w:rFonts w:ascii="Times New Roman" w:hAnsi="Times New Roman" w:cs="Times New Roman"/>
          <w:sz w:val="28"/>
          <w:szCs w:val="28"/>
        </w:rPr>
        <w:t>парсера</w:t>
      </w:r>
      <w:proofErr w:type="spellEnd"/>
      <w:r w:rsidRPr="003E4E2A">
        <w:rPr>
          <w:rFonts w:ascii="Times New Roman" w:hAnsi="Times New Roman" w:cs="Times New Roman"/>
          <w:sz w:val="28"/>
          <w:szCs w:val="28"/>
        </w:rPr>
        <w:t>).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Цели лексического анализатора: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E4E2A">
        <w:rPr>
          <w:rFonts w:ascii="Times New Roman" w:hAnsi="Times New Roman" w:cs="Times New Roman"/>
          <w:sz w:val="28"/>
          <w:szCs w:val="28"/>
        </w:rPr>
        <w:t>убрать</w:t>
      </w:r>
      <w:proofErr w:type="gramEnd"/>
      <w:r w:rsidRPr="003E4E2A">
        <w:rPr>
          <w:rFonts w:ascii="Times New Roman" w:hAnsi="Times New Roman" w:cs="Times New Roman"/>
          <w:sz w:val="28"/>
          <w:szCs w:val="28"/>
        </w:rPr>
        <w:t xml:space="preserve"> все лишние пробелы; 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t>выполнить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распознавание лексем; </w:t>
      </w:r>
    </w:p>
    <w:p w:rsidR="00940F9A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t>построить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таблицу лексем и таблицу идентификаторов; </w:t>
      </w:r>
    </w:p>
    <w:p w:rsidR="00940F9A" w:rsidRPr="00197246" w:rsidRDefault="00940F9A" w:rsidP="00940F9A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97246">
        <w:rPr>
          <w:rFonts w:ascii="Times New Roman" w:hAnsi="Times New Roman" w:cs="Times New Roman"/>
          <w:sz w:val="28"/>
          <w:szCs w:val="28"/>
        </w:rPr>
        <w:lastRenderedPageBreak/>
        <w:t>при</w:t>
      </w:r>
      <w:proofErr w:type="gramEnd"/>
      <w:r w:rsidRPr="00197246">
        <w:rPr>
          <w:rFonts w:ascii="Times New Roman" w:hAnsi="Times New Roman" w:cs="Times New Roman"/>
          <w:sz w:val="28"/>
          <w:szCs w:val="28"/>
        </w:rPr>
        <w:t xml:space="preserve"> неуспешном распознавании или обнаружении некоторых ошибок во входном тексте выдать сообщение об ошибке.</w:t>
      </w:r>
    </w:p>
    <w:p w:rsidR="00940F9A" w:rsidRPr="00135765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="00132851" w:rsidRPr="00135765">
        <w:rPr>
          <w:rFonts w:ascii="Times New Roman" w:hAnsi="Times New Roman" w:cs="Times New Roman"/>
          <w:sz w:val="28"/>
          <w:szCs w:val="28"/>
        </w:rPr>
        <w:t>.</w:t>
      </w:r>
    </w:p>
    <w:p w:rsidR="00940F9A" w:rsidRPr="003E4E2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3E4E2A">
        <w:rPr>
          <w:rFonts w:ascii="Times New Roman" w:hAnsi="Times New Roman" w:cs="Times New Roman"/>
          <w:sz w:val="28"/>
          <w:szCs w:val="28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:rsidR="00940F9A" w:rsidRPr="0042110F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5" w:name="_Toc58769457"/>
      <w:bookmarkStart w:id="86" w:name="_Toc58778331"/>
      <w:bookmarkStart w:id="87" w:name="_Toc122482634"/>
      <w:r w:rsidRPr="00143221">
        <w:rPr>
          <w:rFonts w:ascii="Times New Roman" w:hAnsi="Times New Roman" w:cs="Times New Roman"/>
          <w:b/>
          <w:sz w:val="28"/>
          <w:szCs w:val="28"/>
        </w:rPr>
        <w:t>2.2 Перечень входных параметров транслятора</w:t>
      </w:r>
      <w:bookmarkEnd w:id="85"/>
      <w:bookmarkEnd w:id="86"/>
      <w:bookmarkEnd w:id="87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оторые приведены в таблице 2.1.</w:t>
      </w:r>
    </w:p>
    <w:p w:rsidR="00940F9A" w:rsidRDefault="00940F9A" w:rsidP="00192D42">
      <w:pPr>
        <w:pStyle w:val="ab"/>
        <w:spacing w:after="360"/>
      </w:pPr>
      <w:r>
        <w:t xml:space="preserve">Таблица 2.1 </w:t>
      </w:r>
      <w:r w:rsidRPr="006024CC">
        <w:rPr>
          <w:rFonts w:eastAsia="Times New Roman" w:cs="Times New Roman"/>
          <w:iCs w:val="0"/>
        </w:rPr>
        <w:t>–</w:t>
      </w:r>
      <w:r>
        <w:rPr>
          <w:rFonts w:eastAsia="Times New Roman" w:cs="Times New Roman"/>
          <w:iCs w:val="0"/>
        </w:rPr>
        <w:t xml:space="preserve"> </w:t>
      </w:r>
      <w:r>
        <w:t xml:space="preserve">Входные параметры транслятора языка </w:t>
      </w:r>
      <w:r w:rsidR="00272D68">
        <w:rPr>
          <w:lang w:val="en-US"/>
        </w:rPr>
        <w:t>SVA</w:t>
      </w:r>
      <w:r w:rsidR="00272D68">
        <w:t>-2022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977"/>
        <w:gridCol w:w="3686"/>
        <w:gridCol w:w="3402"/>
      </w:tblGrid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параметра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о умолчанию</w:t>
            </w:r>
          </w:p>
        </w:tc>
      </w:tr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исходным кодом на языке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2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,</w:t>
            </w:r>
            <w:proofErr w:type="gram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меющий расширение 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xt</w:t>
            </w:r>
            <w:proofErr w:type="spellEnd"/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е предусмотрено</w:t>
            </w:r>
          </w:p>
        </w:tc>
      </w:tr>
      <w:tr w:rsidR="00940F9A" w:rsidRPr="00143221" w:rsidTr="00940F9A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:&lt;путь к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og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 для вывода протоколов работы программы.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proofErr w:type="spellStart"/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содержа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щий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ерево разбора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43221" w:rsidRDefault="00B27DAC" w:rsidP="00B27DAC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B27DAC" w:rsidP="00B27DAC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92D42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лексем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</w:p>
        </w:tc>
      </w:tr>
      <w:tr w:rsidR="00B27DAC" w:rsidRPr="00143221" w:rsidTr="00B27DAC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B27DAC" w:rsidRDefault="00B27DAC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B27DA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&lt;путь к 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B27DAC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содержащий таблицу идентификаторов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Значение по умолчанию: </w:t>
            </w:r>
          </w:p>
          <w:p w:rsidR="00B27DAC" w:rsidRPr="00F24D0E" w:rsidRDefault="00192D42" w:rsidP="00192D4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файла&gt;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</w:p>
        </w:tc>
      </w:tr>
    </w:tbl>
    <w:p w:rsidR="008604B7" w:rsidRDefault="00940F9A" w:rsidP="008604B7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8" w:name="_Toc58769458"/>
      <w:bookmarkStart w:id="89" w:name="_Toc58778332"/>
      <w:bookmarkStart w:id="90" w:name="_Toc122482635"/>
      <w:r w:rsidRPr="00143221">
        <w:rPr>
          <w:rFonts w:ascii="Times New Roman" w:hAnsi="Times New Roman" w:cs="Times New Roman"/>
          <w:b/>
          <w:sz w:val="28"/>
          <w:szCs w:val="28"/>
        </w:rPr>
        <w:t>2.3 Перечень протоколов, формируемых транслятором и их содержимое</w:t>
      </w:r>
      <w:bookmarkEnd w:id="88"/>
      <w:bookmarkEnd w:id="89"/>
      <w:bookmarkEnd w:id="90"/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 xml:space="preserve">В ходе работы программы формируются протоколы работы лексического, синтаксического и семантического анализаторов, которые содержат в себе перечень протоколов работы. </w:t>
      </w:r>
    </w:p>
    <w:p w:rsidR="00940F9A" w:rsidRDefault="00940F9A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43221">
        <w:rPr>
          <w:rFonts w:ascii="Times New Roman" w:hAnsi="Times New Roman" w:cs="Times New Roman"/>
          <w:sz w:val="28"/>
          <w:szCs w:val="28"/>
        </w:rPr>
        <w:t>В таблице 2.2 приведены протоколы, формируемые транслятором и их содержимое.</w:t>
      </w:r>
    </w:p>
    <w:p w:rsidR="00192D42" w:rsidRDefault="00192D42" w:rsidP="00940F9A">
      <w:pPr>
        <w:pStyle w:val="a3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940F9A" w:rsidRPr="00940F9A" w:rsidRDefault="00940F9A" w:rsidP="00192D42">
      <w:pPr>
        <w:pStyle w:val="ad"/>
        <w:spacing w:after="240"/>
        <w:jc w:val="both"/>
      </w:pPr>
      <w:r>
        <w:lastRenderedPageBreak/>
        <w:t xml:space="preserve">Таблица 2.2 </w:t>
      </w:r>
      <w:r w:rsidRPr="006024CC">
        <w:rPr>
          <w:iCs/>
          <w:szCs w:val="24"/>
        </w:rPr>
        <w:t>–</w:t>
      </w:r>
      <w:r>
        <w:rPr>
          <w:iCs/>
          <w:szCs w:val="24"/>
        </w:rPr>
        <w:t xml:space="preserve"> </w:t>
      </w:r>
      <w:r>
        <w:t xml:space="preserve">Протоколы, формируемые транслятором языка </w:t>
      </w:r>
      <w:r>
        <w:rPr>
          <w:lang w:val="en-US"/>
        </w:rPr>
        <w:t>SVA</w:t>
      </w:r>
      <w:r w:rsidRPr="00EB27B6">
        <w:t>-20</w:t>
      </w:r>
      <w:r>
        <w:t>2</w:t>
      </w:r>
      <w:r w:rsidRPr="00940F9A">
        <w:t>2</w:t>
      </w:r>
    </w:p>
    <w:tbl>
      <w:tblPr>
        <w:tblW w:w="10075" w:type="dxa"/>
        <w:tblInd w:w="98" w:type="dxa"/>
        <w:tblLayout w:type="fixed"/>
        <w:tblLook w:val="0000" w:firstRow="0" w:lastRow="0" w:firstColumn="0" w:lastColumn="0" w:noHBand="0" w:noVBand="0"/>
      </w:tblPr>
      <w:tblGrid>
        <w:gridCol w:w="3299"/>
        <w:gridCol w:w="6776"/>
      </w:tblGrid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ормируемый протокол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выходного протокола</w:t>
            </w:r>
          </w:p>
        </w:tc>
      </w:tr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, заданный параметром "-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22</w:t>
            </w:r>
            <w:r w:rsid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.</w:t>
            </w:r>
            <w:proofErr w:type="gramEnd"/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лексем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LT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держит таблицу лексем</w:t>
            </w:r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дентификаторов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T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192D42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лек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одержит таблицу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идентификаторов</w:t>
            </w:r>
          </w:p>
        </w:tc>
      </w:tr>
      <w:tr w:rsidR="00192D42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43221" w:rsidRDefault="00192D42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табл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цы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дентификаторов, заданный параметром 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greibach</w:t>
            </w:r>
            <w:proofErr w:type="spellEnd"/>
            <w:r w:rsidRPr="00192D4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</w:t>
            </w: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92D42" w:rsidRPr="00192D42" w:rsidRDefault="00192D42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Файл работы с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таксическог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анализатора. Содержит дерево разбора и протокол работы</w:t>
            </w:r>
          </w:p>
        </w:tc>
      </w:tr>
      <w:tr w:rsidR="00940F9A" w:rsidRPr="00143221" w:rsidTr="00940F9A">
        <w:tc>
          <w:tcPr>
            <w:tcW w:w="32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ной файл, c расширением ".</w:t>
            </w:r>
            <w:proofErr w:type="spellStart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sm</w:t>
            </w:r>
            <w:proofErr w:type="spellEnd"/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6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43221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4322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:rsidR="00940F9A" w:rsidRDefault="00940F9A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940F9A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940F9A" w:rsidRPr="0042110F" w:rsidRDefault="00940F9A" w:rsidP="00940F9A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91" w:name="_Toc58769459"/>
      <w:bookmarkStart w:id="92" w:name="_Toc58778333"/>
      <w:bookmarkStart w:id="93" w:name="_Toc122482636"/>
      <w:r w:rsidRPr="00A014F1">
        <w:rPr>
          <w:rFonts w:ascii="Times New Roman" w:hAnsi="Times New Roman" w:cs="Times New Roman"/>
          <w:b/>
          <w:sz w:val="28"/>
          <w:szCs w:val="28"/>
        </w:rPr>
        <w:lastRenderedPageBreak/>
        <w:t>Глава 3. Разработка лексического анализатора</w:t>
      </w:r>
      <w:bookmarkEnd w:id="91"/>
      <w:bookmarkEnd w:id="92"/>
      <w:bookmarkEnd w:id="93"/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4" w:name="_Toc58769460"/>
      <w:bookmarkStart w:id="95" w:name="_Toc58778334"/>
      <w:bookmarkStart w:id="96" w:name="_Toc122482637"/>
      <w:r w:rsidRPr="00A014F1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94"/>
      <w:bookmarkEnd w:id="95"/>
      <w:bookmarkEnd w:id="96"/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выделяет в этой последовательности простейшие конструкции языка, производит предварительный разбор текста, преобразующий единый массив текстовых символов в массив </w:t>
      </w:r>
      <w:proofErr w:type="spellStart"/>
      <w:r w:rsidRPr="00FF3B83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 w:rsidRPr="00FF3B8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 xml:space="preserve"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:rsidR="00940F9A" w:rsidRPr="00FF3B83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:rsidR="00940F9A" w:rsidRDefault="004E6671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удале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«пустых»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мволо</w:t>
      </w:r>
      <w:proofErr w:type="spellEnd"/>
      <w:r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940F9A" w:rsidRPr="00FF3B83">
        <w:rPr>
          <w:rFonts w:ascii="Times New Roman" w:hAnsi="Times New Roman" w:cs="Times New Roman"/>
          <w:sz w:val="28"/>
          <w:szCs w:val="28"/>
        </w:rPr>
        <w:t>. Если «пустые» символы (пробелы, знаки табуляции и перехода на новую строку) будут удалены лексическим анализатором, синтаксический анализатор никогда не столкнется с ними (альтернативный способ, состоящий в модификации грамматики для включения «пустых» символов и комментариев в синтаксис, достаточно сложен для реализации);</w:t>
      </w:r>
    </w:p>
    <w:p w:rsidR="00940F9A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идентификаторов и ключевых слов;</w:t>
      </w:r>
    </w:p>
    <w:p w:rsidR="00940F9A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констант;</w:t>
      </w:r>
    </w:p>
    <w:p w:rsidR="00940F9A" w:rsidRPr="00A045F0" w:rsidRDefault="00940F9A" w:rsidP="00940F9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045F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A045F0">
        <w:rPr>
          <w:rFonts w:ascii="Times New Roman" w:hAnsi="Times New Roman" w:cs="Times New Roman"/>
          <w:sz w:val="28"/>
          <w:szCs w:val="28"/>
        </w:rPr>
        <w:t xml:space="preserve"> разделителей и знаков операций.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Исходный код программы представлен в приложении А, структура лексического анализатора представлена на рисунке 3.1.</w:t>
      </w:r>
    </w:p>
    <w:p w:rsidR="00940F9A" w:rsidRDefault="00940F9A" w:rsidP="00940F9A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0506B6AF" wp14:editId="6D9B0D12">
            <wp:extent cx="4351879" cy="2225407"/>
            <wp:effectExtent l="0" t="0" r="0" b="3810"/>
            <wp:docPr id="1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060" cy="222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9A" w:rsidRDefault="00940F9A" w:rsidP="00940F9A">
      <w:pPr>
        <w:pStyle w:val="a9"/>
      </w:pPr>
      <w:r>
        <w:t>Рисунок 3.1 Структура лексического анализатора</w:t>
      </w:r>
    </w:p>
    <w:p w:rsidR="00940F9A" w:rsidRPr="00FF3B83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58769461"/>
      <w:bookmarkStart w:id="98" w:name="_Toc58778335"/>
      <w:bookmarkStart w:id="99" w:name="_Toc122482638"/>
      <w:r w:rsidRPr="00FF3B83">
        <w:rPr>
          <w:rFonts w:ascii="Times New Roman" w:hAnsi="Times New Roman" w:cs="Times New Roman"/>
          <w:b/>
          <w:sz w:val="28"/>
          <w:szCs w:val="28"/>
        </w:rPr>
        <w:t>3.2. Контроль входных символов</w:t>
      </w:r>
      <w:bookmarkEnd w:id="97"/>
      <w:bookmarkEnd w:id="98"/>
      <w:bookmarkEnd w:id="99"/>
    </w:p>
    <w:p w:rsidR="00940F9A" w:rsidRDefault="00940F9A" w:rsidP="00755D7B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F3B83">
        <w:rPr>
          <w:rFonts w:ascii="Times New Roman" w:hAnsi="Times New Roman" w:cs="Times New Roman"/>
          <w:sz w:val="28"/>
          <w:szCs w:val="28"/>
        </w:rPr>
        <w:t>Таблица контроля входных с</w:t>
      </w:r>
      <w:r>
        <w:rPr>
          <w:rFonts w:ascii="Times New Roman" w:hAnsi="Times New Roman" w:cs="Times New Roman"/>
          <w:sz w:val="28"/>
          <w:szCs w:val="28"/>
        </w:rPr>
        <w:t>имволов представлена в приложении Б</w:t>
      </w:r>
    </w:p>
    <w:p w:rsidR="00940F9A" w:rsidRPr="00133CC4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lastRenderedPageBreak/>
        <w:t>Принцип работы таблицы заключается в соответствии значения каждого элемента значению в таблице ASCII.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3CC4">
        <w:rPr>
          <w:rFonts w:ascii="Times New Roman" w:hAnsi="Times New Roman" w:cs="Times New Roman"/>
          <w:sz w:val="28"/>
          <w:szCs w:val="28"/>
        </w:rPr>
        <w:t xml:space="preserve">Описание значения символов: T – разрешённый символ, F – запрещённый символ, I – игнорируем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</w:t>
      </w:r>
      <w:r w:rsidRPr="00133CC4">
        <w:rPr>
          <w:rFonts w:ascii="Times New Roman" w:hAnsi="Times New Roman" w:cs="Times New Roman"/>
          <w:sz w:val="28"/>
          <w:szCs w:val="28"/>
        </w:rPr>
        <w:t>.</w:t>
      </w:r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0" w:name="_Toc58769462"/>
      <w:bookmarkStart w:id="101" w:name="_Toc58778336"/>
      <w:bookmarkStart w:id="102" w:name="_Toc122482639"/>
      <w:r w:rsidRPr="00133CC4">
        <w:rPr>
          <w:rFonts w:ascii="Times New Roman" w:hAnsi="Times New Roman" w:cs="Times New Roman"/>
          <w:b/>
          <w:sz w:val="28"/>
          <w:szCs w:val="28"/>
        </w:rPr>
        <w:t>3.3 Удаление избыточных символов</w:t>
      </w:r>
      <w:bookmarkEnd w:id="100"/>
      <w:bookmarkEnd w:id="101"/>
      <w:bookmarkEnd w:id="102"/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 лексемы.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посимвольно считываем файл с исходным кодом программы;</w:t>
      </w:r>
    </w:p>
    <w:p w:rsidR="00940F9A" w:rsidRPr="00862C32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в отличие от других символов-разделителей, не записываем пробелы и символы табуляции в таблицу лексем;</w:t>
      </w:r>
    </w:p>
    <w:p w:rsidR="00940F9A" w:rsidRDefault="00940F9A" w:rsidP="00940F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>-</w:t>
      </w:r>
      <w:r w:rsidRPr="00862C32">
        <w:rPr>
          <w:rFonts w:ascii="Times New Roman" w:hAnsi="Times New Roman" w:cs="Times New Roman"/>
          <w:sz w:val="28"/>
          <w:szCs w:val="28"/>
        </w:rPr>
        <w:tab/>
        <w:t>продолжаем считывание файла с исходным кодом программы до встречи с лексемой, отличной от пробела или символа табуляции.</w:t>
      </w:r>
    </w:p>
    <w:p w:rsidR="00940F9A" w:rsidRDefault="00940F9A" w:rsidP="00940F9A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58769463"/>
      <w:bookmarkStart w:id="104" w:name="_Toc58778337"/>
      <w:bookmarkStart w:id="105" w:name="_Toc122482640"/>
      <w:r>
        <w:rPr>
          <w:rFonts w:ascii="Times New Roman" w:hAnsi="Times New Roman" w:cs="Times New Roman"/>
          <w:b/>
          <w:sz w:val="28"/>
          <w:szCs w:val="28"/>
        </w:rPr>
        <w:t>3.4 Перечень ключевых слов</w:t>
      </w:r>
      <w:bookmarkEnd w:id="103"/>
      <w:bookmarkEnd w:id="104"/>
      <w:bookmarkEnd w:id="105"/>
    </w:p>
    <w:p w:rsidR="00940F9A" w:rsidRPr="00862C32" w:rsidRDefault="00940F9A" w:rsidP="00940F9A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862C32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</w:t>
      </w:r>
      <w:proofErr w:type="spellStart"/>
      <w:r w:rsidRPr="00862C32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 w:rsidRPr="00862C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лексем приведено в таблице 3.1</w:t>
      </w:r>
      <w:r w:rsidRPr="00862C32">
        <w:rPr>
          <w:rFonts w:ascii="Times New Roman" w:hAnsi="Times New Roman" w:cs="Times New Roman"/>
          <w:sz w:val="28"/>
          <w:szCs w:val="28"/>
        </w:rPr>
        <w:t>.</w:t>
      </w:r>
    </w:p>
    <w:p w:rsidR="00940F9A" w:rsidRPr="0042110F" w:rsidRDefault="00940F9A" w:rsidP="00755D7B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лексем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835"/>
        <w:gridCol w:w="1985"/>
        <w:gridCol w:w="5358"/>
      </w:tblGrid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окен</w:t>
            </w:r>
            <w:proofErr w:type="spell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ексема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umb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oke,</w:t>
            </w:r>
            <w:r w:rsidR="00755D7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oolean</w:t>
            </w:r>
            <w:proofErr w:type="spellEnd"/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</w:t>
            </w:r>
          </w:p>
          <w:p w:rsidR="00940F9A" w:rsidRPr="006458CF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t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я типов данных языка.</w:t>
            </w:r>
          </w:p>
        </w:tc>
      </w:tr>
      <w:tr w:rsidR="00940F9A" w:rsidRPr="006458CF" w:rsidTr="00940F9A">
        <w:trPr>
          <w:trHeight w:val="36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дентификатор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4E6671" w:rsidRDefault="004E6671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Содерж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т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информацию о идентификаторе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Литерал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терал любого доступного тип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unc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функции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eturn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 из функции/процедуры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лавная функция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ew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ъявление переменно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rint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</w:t>
            </w:r>
            <w:r w:rsidR="001A321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ы</w:t>
            </w: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д данных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state</w:t>
            </w:r>
            <w:proofErr w:type="spellEnd"/>
            <w:proofErr w:type="gramEnd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?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ывает начало цикла/условного оператор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ycle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v</w:t>
            </w:r>
            <w:proofErr w:type="gramEnd"/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ывает на начало тела цикла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A3216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1A3216" w:rsidRDefault="001A3216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$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конструкций в цикле/условном операторе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выражени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деление параметров функций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о блока/тела функции.</w:t>
            </w:r>
          </w:p>
        </w:tc>
      </w:tr>
      <w:tr w:rsidR="00940F9A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/тела функции.</w:t>
            </w:r>
          </w:p>
        </w:tc>
      </w:tr>
      <w:tr w:rsidR="001A3216" w:rsidRPr="006458CF" w:rsidTr="00940F9A"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1A3216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1A3216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</w:t>
            </w:r>
          </w:p>
        </w:tc>
        <w:tc>
          <w:tcPr>
            <w:tcW w:w="53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A3216" w:rsidRPr="006458CF" w:rsidRDefault="001A3216" w:rsidP="00755D7B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ередача параметров в функцию, </w:t>
            </w:r>
          </w:p>
        </w:tc>
      </w:tr>
    </w:tbl>
    <w:p w:rsidR="00755D7B" w:rsidRPr="00755D7B" w:rsidRDefault="00755D7B" w:rsidP="00755D7B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блицы 3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лексем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204"/>
        <w:gridCol w:w="1340"/>
        <w:gridCol w:w="6634"/>
      </w:tblGrid>
      <w:tr w:rsidR="00755D7B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755D7B" w:rsidRPr="006458CF" w:rsidRDefault="00755D7B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оритет</w:t>
            </w:r>
            <w:proofErr w:type="gramEnd"/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пераций.</w:t>
            </w:r>
          </w:p>
        </w:tc>
      </w:tr>
      <w:tr w:rsidR="00940F9A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рытие блока для передачи параметров, приоритет операций.</w:t>
            </w:r>
          </w:p>
        </w:tc>
      </w:tr>
      <w:tr w:rsidR="00940F9A" w:rsidRPr="006458CF" w:rsidTr="00940F9A"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=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 присваивания.</w:t>
            </w:r>
          </w:p>
        </w:tc>
      </w:tr>
      <w:tr w:rsidR="00940F9A" w:rsidRPr="006458CF" w:rsidTr="00940F9A">
        <w:trPr>
          <w:trHeight w:val="2993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}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{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gt;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!</w:t>
            </w:r>
          </w:p>
          <w:p w:rsidR="00940F9A" w:rsidRPr="00A045F0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&amp; 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}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{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lt;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!</w:t>
            </w:r>
          </w:p>
          <w:p w:rsidR="00940F9A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%</w:t>
            </w:r>
          </w:p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940F9A" w:rsidRPr="006458CF" w:rsidRDefault="00940F9A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ки операций.</w:t>
            </w:r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940F9A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стандартную функц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Rand</w:t>
            </w:r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стандартную функц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ю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len</w:t>
            </w:r>
            <w:proofErr w:type="spellEnd"/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orrectly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P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достоверность условного выражен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  <w:proofErr w:type="spellEnd"/>
          </w:p>
        </w:tc>
      </w:tr>
      <w:tr w:rsidR="001E3D28" w:rsidRPr="006458CF" w:rsidTr="001E3D28">
        <w:trPr>
          <w:trHeight w:val="377"/>
        </w:trPr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rong</w:t>
            </w:r>
          </w:p>
        </w:tc>
        <w:tc>
          <w:tcPr>
            <w:tcW w:w="13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1E3D28" w:rsidRDefault="001E3D28" w:rsidP="001E3D28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Указывает на недостоверность условного выражен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я</w:t>
            </w:r>
            <w:proofErr w:type="spellEnd"/>
          </w:p>
        </w:tc>
      </w:tr>
    </w:tbl>
    <w:p w:rsidR="00940F9A" w:rsidRPr="00B032E8" w:rsidRDefault="00940F9A" w:rsidP="00940F9A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40F9A" w:rsidRPr="001A3216" w:rsidRDefault="00940F9A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B032E8">
        <w:rPr>
          <w:rFonts w:ascii="Times New Roman" w:hAnsi="Times New Roman" w:cs="Times New Roman"/>
          <w:sz w:val="28"/>
          <w:szCs w:val="28"/>
        </w:rPr>
        <w:t xml:space="preserve"> приложении </w:t>
      </w:r>
      <w:r>
        <w:rPr>
          <w:rFonts w:ascii="Times New Roman" w:hAnsi="Times New Roman" w:cs="Times New Roman"/>
          <w:sz w:val="28"/>
          <w:szCs w:val="28"/>
        </w:rPr>
        <w:t>Б находится пример конечного автомата, используемый для разбора цепочки символов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58769464"/>
      <w:bookmarkStart w:id="107" w:name="_Toc58778338"/>
      <w:bookmarkStart w:id="108" w:name="_Toc122482641"/>
      <w:r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  <w:bookmarkEnd w:id="106"/>
      <w:bookmarkEnd w:id="107"/>
      <w:bookmarkEnd w:id="108"/>
    </w:p>
    <w:p w:rsidR="001A3216" w:rsidRPr="00B032E8" w:rsidRDefault="001A3216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 xml:space="preserve">Структуры таблиц лексем и </w:t>
      </w:r>
      <w:r>
        <w:rPr>
          <w:rFonts w:ascii="Times New Roman" w:hAnsi="Times New Roman" w:cs="Times New Roman"/>
          <w:sz w:val="28"/>
          <w:szCs w:val="28"/>
        </w:rPr>
        <w:t>идентификаторов данных языка S</w:t>
      </w:r>
      <w:r>
        <w:rPr>
          <w:rFonts w:ascii="Times New Roman" w:hAnsi="Times New Roman" w:cs="Times New Roman"/>
          <w:sz w:val="28"/>
          <w:szCs w:val="28"/>
          <w:lang w:val="en-US"/>
        </w:rPr>
        <w:t>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B032E8">
        <w:rPr>
          <w:rFonts w:ascii="Times New Roman" w:hAnsi="Times New Roman" w:cs="Times New Roman"/>
          <w:sz w:val="28"/>
          <w:szCs w:val="28"/>
        </w:rPr>
        <w:t xml:space="preserve">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B032E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3216" w:rsidRPr="0042110F" w:rsidRDefault="001A3216" w:rsidP="001A321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2E8">
        <w:rPr>
          <w:rFonts w:ascii="Times New Roman" w:hAnsi="Times New Roman" w:cs="Times New Roman"/>
          <w:sz w:val="28"/>
          <w:szCs w:val="28"/>
        </w:rPr>
        <w:t>В таблице лексем содержатся сами лексемы, строка для каждой лексемы, в которой она была замечена. Так же размер самой таблицы лексем</w:t>
      </w:r>
      <w:r w:rsidR="004E6671">
        <w:rPr>
          <w:rFonts w:ascii="Times New Roman" w:hAnsi="Times New Roman" w:cs="Times New Roman"/>
          <w:sz w:val="28"/>
          <w:szCs w:val="28"/>
        </w:rPr>
        <w:t>.</w:t>
      </w:r>
      <w:r w:rsidRPr="00B032E8">
        <w:rPr>
          <w:rFonts w:ascii="Times New Roman" w:hAnsi="Times New Roman" w:cs="Times New Roman"/>
          <w:sz w:val="28"/>
          <w:szCs w:val="28"/>
        </w:rPr>
        <w:t xml:space="preserve"> В таблице идентификаторов содержится имя идентификатора, его номер в таблице лексем, тип данных, смысловой тип идентификатора и его значение, а </w:t>
      </w:r>
      <w:r>
        <w:rPr>
          <w:rFonts w:ascii="Times New Roman" w:hAnsi="Times New Roman" w:cs="Times New Roman"/>
          <w:sz w:val="28"/>
          <w:szCs w:val="28"/>
        </w:rPr>
        <w:t>также имя родительской функции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9" w:name="_Toc58769465"/>
      <w:bookmarkStart w:id="110" w:name="_Toc58778339"/>
      <w:bookmarkStart w:id="111" w:name="_Toc122482642"/>
      <w:r>
        <w:rPr>
          <w:rFonts w:ascii="Times New Roman" w:hAnsi="Times New Roman" w:cs="Times New Roman"/>
          <w:b/>
          <w:sz w:val="28"/>
          <w:szCs w:val="28"/>
        </w:rPr>
        <w:t>3.6 Принцип обработки ошибок</w:t>
      </w:r>
      <w:bookmarkEnd w:id="109"/>
      <w:bookmarkEnd w:id="110"/>
      <w:bookmarkEnd w:id="111"/>
    </w:p>
    <w:p w:rsidR="001A3216" w:rsidRDefault="001A3216" w:rsidP="001A321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</w:t>
      </w:r>
    </w:p>
    <w:p w:rsidR="001A3216" w:rsidRDefault="001A3216" w:rsidP="001A3216">
      <w:pPr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C67C0">
        <w:rPr>
          <w:rFonts w:ascii="Times New Roman" w:hAnsi="Times New Roman" w:cs="Times New Roman"/>
          <w:sz w:val="28"/>
          <w:szCs w:val="28"/>
          <w:lang w:eastAsia="ru-RU"/>
        </w:rPr>
        <w:t xml:space="preserve"> В случае возникновения ошибок происходит их протоколирование с номером ошибк</w:t>
      </w:r>
      <w:r w:rsidR="004728AA">
        <w:rPr>
          <w:rFonts w:ascii="Times New Roman" w:hAnsi="Times New Roman" w:cs="Times New Roman"/>
          <w:sz w:val="28"/>
          <w:szCs w:val="28"/>
          <w:lang w:eastAsia="ru-RU"/>
        </w:rPr>
        <w:t>и и диагностическим сообщением.</w:t>
      </w:r>
    </w:p>
    <w:p w:rsidR="001A3216" w:rsidRPr="00507659" w:rsidRDefault="001A3216" w:rsidP="004728AA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2" w:name="_Toc58769466"/>
      <w:bookmarkStart w:id="113" w:name="_Toc58778340"/>
      <w:bookmarkStart w:id="114" w:name="_Toc122482643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7 Структура и перечень сообщений лексического анализа</w:t>
      </w:r>
      <w:bookmarkEnd w:id="112"/>
      <w:bookmarkEnd w:id="113"/>
      <w:bookmarkEnd w:id="114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 xml:space="preserve"> </w:t>
      </w:r>
    </w:p>
    <w:p w:rsidR="001A3216" w:rsidRDefault="001A3216" w:rsidP="001A3216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 xml:space="preserve">Перечень сообщений представлен </w:t>
      </w:r>
      <w:r>
        <w:rPr>
          <w:rFonts w:ascii="Times New Roman" w:hAnsi="Times New Roman" w:cs="Times New Roman"/>
          <w:sz w:val="28"/>
          <w:szCs w:val="28"/>
        </w:rPr>
        <w:t>в приложении Б.</w:t>
      </w:r>
    </w:p>
    <w:p w:rsidR="001A3216" w:rsidRPr="00AB6A34" w:rsidRDefault="001A3216" w:rsidP="001A3216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ообщения об ошибках данной стадии имеют префикс </w:t>
      </w:r>
      <w:r w:rsidRPr="00AB6A34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Pr="00AB6A34">
        <w:rPr>
          <w:rFonts w:ascii="Times New Roman" w:hAnsi="Times New Roman" w:cs="Times New Roman"/>
          <w:sz w:val="28"/>
          <w:szCs w:val="28"/>
        </w:rPr>
        <w:t xml:space="preserve">#] </w:t>
      </w:r>
      <w:r>
        <w:rPr>
          <w:rFonts w:ascii="Times New Roman" w:hAnsi="Times New Roman" w:cs="Times New Roman"/>
          <w:sz w:val="28"/>
          <w:szCs w:val="28"/>
        </w:rPr>
        <w:t>что с легкостью дает пользователю понять, на каком этапе возникла ошибка.</w:t>
      </w:r>
    </w:p>
    <w:p w:rsidR="001A3216" w:rsidRPr="00507659" w:rsidRDefault="001A3216" w:rsidP="001A3216">
      <w:pPr>
        <w:pStyle w:val="2"/>
        <w:spacing w:before="360" w:after="240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115" w:name="_Toc58769467"/>
      <w:bookmarkStart w:id="116" w:name="_Toc58778341"/>
      <w:bookmarkStart w:id="117" w:name="_Toc122482644"/>
      <w:r w:rsidRPr="00507659"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3.8 Параметры лексического анализатора</w:t>
      </w:r>
      <w:bookmarkEnd w:id="115"/>
      <w:bookmarkEnd w:id="116"/>
      <w:bookmarkEnd w:id="117"/>
    </w:p>
    <w:p w:rsidR="001A3216" w:rsidRDefault="001A3216" w:rsidP="001A3216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BC67C0">
        <w:rPr>
          <w:rFonts w:ascii="Times New Roman" w:hAnsi="Times New Roman" w:cs="Times New Roman"/>
          <w:sz w:val="28"/>
          <w:szCs w:val="28"/>
        </w:rPr>
        <w:t>Результаты работы лексического анализатора, а именно таблицы лек</w:t>
      </w:r>
      <w:r w:rsidR="004728AA">
        <w:rPr>
          <w:rFonts w:ascii="Times New Roman" w:hAnsi="Times New Roman" w:cs="Times New Roman"/>
          <w:sz w:val="28"/>
          <w:szCs w:val="28"/>
        </w:rPr>
        <w:t xml:space="preserve">сем и идентификаторов выводятся </w:t>
      </w:r>
      <w:r w:rsidRPr="00BC67C0">
        <w:rPr>
          <w:rFonts w:ascii="Times New Roman" w:hAnsi="Times New Roman" w:cs="Times New Roman"/>
          <w:sz w:val="28"/>
          <w:szCs w:val="28"/>
        </w:rPr>
        <w:t>в файл</w:t>
      </w:r>
      <w:r w:rsidR="004728AA" w:rsidRPr="004728AA">
        <w:rPr>
          <w:rFonts w:ascii="Times New Roman" w:hAnsi="Times New Roman" w:cs="Times New Roman"/>
          <w:sz w:val="28"/>
          <w:szCs w:val="28"/>
        </w:rPr>
        <w:t xml:space="preserve"> </w:t>
      </w:r>
      <w:r w:rsidR="004728AA">
        <w:rPr>
          <w:rFonts w:ascii="Times New Roman" w:hAnsi="Times New Roman" w:cs="Times New Roman"/>
          <w:sz w:val="28"/>
          <w:szCs w:val="28"/>
          <w:lang w:val="be-BY"/>
        </w:rPr>
        <w:t xml:space="preserve">с таблицей лексем, файл с таблицей </w:t>
      </w:r>
      <w:proofErr w:type="gramStart"/>
      <w:r w:rsidR="004728AA">
        <w:rPr>
          <w:rFonts w:ascii="Times New Roman" w:hAnsi="Times New Roman" w:cs="Times New Roman"/>
          <w:sz w:val="28"/>
          <w:szCs w:val="28"/>
          <w:lang w:val="be-BY"/>
        </w:rPr>
        <w:t xml:space="preserve">идентификаторов </w:t>
      </w:r>
      <w:r w:rsidR="004728AA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4728AA">
        <w:rPr>
          <w:rFonts w:ascii="Times New Roman" w:hAnsi="Times New Roman" w:cs="Times New Roman"/>
          <w:sz w:val="28"/>
          <w:szCs w:val="28"/>
        </w:rPr>
        <w:t xml:space="preserve"> а также</w:t>
      </w:r>
      <w:r w:rsidRPr="00BC67C0">
        <w:rPr>
          <w:rFonts w:ascii="Times New Roman" w:hAnsi="Times New Roman" w:cs="Times New Roman"/>
          <w:sz w:val="28"/>
          <w:szCs w:val="28"/>
        </w:rPr>
        <w:t xml:space="preserve"> в командную строку.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8" w:name="_Toc58769468"/>
      <w:bookmarkStart w:id="119" w:name="_Toc58778342"/>
      <w:bookmarkStart w:id="120" w:name="_Toc122482645"/>
      <w:r w:rsidRPr="00BC67C0">
        <w:rPr>
          <w:rFonts w:ascii="Times New Roman" w:hAnsi="Times New Roman" w:cs="Times New Roman"/>
          <w:b/>
          <w:sz w:val="28"/>
          <w:szCs w:val="28"/>
        </w:rPr>
        <w:t>3.</w:t>
      </w:r>
      <w:r>
        <w:rPr>
          <w:rFonts w:ascii="Times New Roman" w:hAnsi="Times New Roman" w:cs="Times New Roman"/>
          <w:b/>
          <w:sz w:val="28"/>
          <w:szCs w:val="28"/>
        </w:rPr>
        <w:t>9 Алгоритм лексического анализа</w:t>
      </w:r>
      <w:bookmarkEnd w:id="118"/>
      <w:bookmarkEnd w:id="119"/>
      <w:bookmarkEnd w:id="120"/>
    </w:p>
    <w:p w:rsidR="001A3216" w:rsidRPr="00A569D7" w:rsidRDefault="001A3216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ь выполнения алгоритма работы лексическ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анализатора  представл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иже</w:t>
      </w:r>
      <w:r w:rsidRPr="00A569D7">
        <w:rPr>
          <w:rFonts w:ascii="Times New Roman" w:hAnsi="Times New Roman" w:cs="Times New Roman"/>
          <w:sz w:val="28"/>
          <w:szCs w:val="28"/>
        </w:rPr>
        <w:t>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ение текста на отдельные лексемы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каждой строки в двумерном массиве с помощью автоматов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дачном прохождении информация заносится в таблицу лексем и идентификаторов. Возврат к шагу 2).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протокола работы</w:t>
      </w:r>
    </w:p>
    <w:p w:rsidR="001A3216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возможности обработать строку двумерного массива выводится сообщение об ошибке.</w:t>
      </w:r>
    </w:p>
    <w:p w:rsidR="001A3216" w:rsidRPr="00056329" w:rsidRDefault="001A3216" w:rsidP="001A3216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работы лексического анализатора</w:t>
      </w:r>
    </w:p>
    <w:p w:rsidR="001A3216" w:rsidRPr="001A3216" w:rsidRDefault="001A3216" w:rsidP="003A666A">
      <w:pPr>
        <w:pStyle w:val="a3"/>
        <w:spacing w:before="360" w:after="240"/>
        <w:ind w:left="36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1" w:name="_Toc58769469"/>
      <w:bookmarkStart w:id="122" w:name="_Toc58778343"/>
      <w:bookmarkStart w:id="123" w:name="_Toc122482646"/>
      <w:r>
        <w:rPr>
          <w:rFonts w:ascii="Times New Roman" w:hAnsi="Times New Roman" w:cs="Times New Roman"/>
          <w:b/>
          <w:sz w:val="28"/>
          <w:szCs w:val="28"/>
        </w:rPr>
        <w:t>3.10 Контрольный пример</w:t>
      </w:r>
      <w:bookmarkEnd w:id="121"/>
      <w:bookmarkEnd w:id="122"/>
      <w:bookmarkEnd w:id="123"/>
    </w:p>
    <w:p w:rsidR="001A3216" w:rsidRDefault="001A3216" w:rsidP="001A3216">
      <w:pPr>
        <w:pStyle w:val="a3"/>
        <w:ind w:firstLine="504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 в приложении</w:t>
      </w:r>
      <w:r>
        <w:rPr>
          <w:rFonts w:ascii="Times New Roman" w:hAnsi="Times New Roman" w:cs="Times New Roman"/>
          <w:sz w:val="28"/>
          <w:szCs w:val="28"/>
        </w:rPr>
        <w:t> Б</w:t>
      </w:r>
      <w:r w:rsidRPr="008A2911">
        <w:rPr>
          <w:rFonts w:ascii="Times New Roman" w:hAnsi="Times New Roman" w:cs="Times New Roman"/>
          <w:sz w:val="28"/>
          <w:szCs w:val="28"/>
        </w:rPr>
        <w:t>.</w:t>
      </w:r>
    </w:p>
    <w:p w:rsidR="00940F9A" w:rsidRPr="001A3216" w:rsidRDefault="00940F9A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1A3216" w:rsidRDefault="001A3216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1A3216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A3216" w:rsidRDefault="001A3216" w:rsidP="001A3216">
      <w:pPr>
        <w:pStyle w:val="a3"/>
        <w:spacing w:before="360" w:after="24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24" w:name="_Toc58769470"/>
      <w:bookmarkStart w:id="125" w:name="_Toc58778344"/>
      <w:bookmarkStart w:id="126" w:name="_Toc122482647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4. Разработка синтаксического анализатора</w:t>
      </w:r>
      <w:bookmarkEnd w:id="124"/>
      <w:bookmarkEnd w:id="125"/>
      <w:bookmarkEnd w:id="126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A3216" w:rsidRDefault="001A3216" w:rsidP="001A3216">
      <w:pPr>
        <w:pStyle w:val="a3"/>
        <w:spacing w:before="360" w:after="24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7" w:name="_Toc58769471"/>
      <w:bookmarkStart w:id="128" w:name="_Toc58778345"/>
      <w:bookmarkStart w:id="129" w:name="_Toc122482648"/>
      <w:r>
        <w:rPr>
          <w:rFonts w:ascii="Times New Roman" w:hAnsi="Times New Roman" w:cs="Times New Roman"/>
          <w:b/>
          <w:sz w:val="28"/>
          <w:szCs w:val="28"/>
        </w:rPr>
        <w:t>4.1 Структура синтаксического анализатора</w:t>
      </w:r>
      <w:bookmarkEnd w:id="127"/>
      <w:bookmarkEnd w:id="128"/>
      <w:bookmarkEnd w:id="129"/>
    </w:p>
    <w:p w:rsidR="001A3216" w:rsidRPr="008A2911" w:rsidRDefault="001A3216" w:rsidP="001A321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ab/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– дерево разбора</w:t>
      </w:r>
    </w:p>
    <w:p w:rsidR="001A3216" w:rsidRDefault="001A3216" w:rsidP="004728AA">
      <w:pPr>
        <w:pStyle w:val="a3"/>
        <w:spacing w:after="36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A2911">
        <w:rPr>
          <w:rFonts w:ascii="Times New Roman" w:hAnsi="Times New Roman" w:cs="Times New Roman"/>
          <w:sz w:val="28"/>
          <w:szCs w:val="28"/>
        </w:rPr>
        <w:t>Описание структуры синтаксического анализатор</w:t>
      </w:r>
      <w:r w:rsidR="004728AA">
        <w:rPr>
          <w:rFonts w:ascii="Times New Roman" w:hAnsi="Times New Roman" w:cs="Times New Roman"/>
          <w:sz w:val="28"/>
          <w:szCs w:val="28"/>
        </w:rPr>
        <w:t xml:space="preserve">а языка представлено на рисунке </w:t>
      </w:r>
      <w:r w:rsidRPr="008A2911">
        <w:rPr>
          <w:rFonts w:ascii="Times New Roman" w:hAnsi="Times New Roman" w:cs="Times New Roman"/>
          <w:sz w:val="28"/>
          <w:szCs w:val="28"/>
        </w:rPr>
        <w:t>4.1.</w:t>
      </w:r>
    </w:p>
    <w:p w:rsidR="004728AA" w:rsidRPr="00F72F74" w:rsidRDefault="004728AA" w:rsidP="004728AA">
      <w:pPr>
        <w:pStyle w:val="a3"/>
        <w:spacing w:before="240"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Cs w:val="28"/>
        </w:rPr>
        <w:object w:dxaOrig="8430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4pt" o:ole="">
            <v:imagedata r:id="rId9" o:title=""/>
          </v:shape>
          <o:OLEObject Type="Embed" ProgID="Visio.Drawing.11" ShapeID="_x0000_i1025" DrawAspect="Content" ObjectID="_1733232015" r:id="rId10"/>
        </w:object>
      </w:r>
    </w:p>
    <w:p w:rsidR="001A3216" w:rsidRPr="005778CF" w:rsidRDefault="001A3216" w:rsidP="004728AA">
      <w:pPr>
        <w:spacing w:before="36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78CF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1A3216" w:rsidRDefault="001A3216" w:rsidP="001A3216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0" w:name="_Toc58769472"/>
      <w:bookmarkStart w:id="131" w:name="_Toc58778346"/>
      <w:bookmarkStart w:id="132" w:name="_Toc122482649"/>
      <w:r>
        <w:rPr>
          <w:rFonts w:ascii="Times New Roman" w:hAnsi="Times New Roman" w:cs="Times New Roman"/>
          <w:b/>
          <w:sz w:val="28"/>
          <w:szCs w:val="28"/>
        </w:rPr>
        <w:t>4.2 Контекстно-свободная грамматика, описывающая синтаксис</w:t>
      </w:r>
      <w:bookmarkEnd w:id="130"/>
      <w:bookmarkEnd w:id="131"/>
      <w:bookmarkEnd w:id="132"/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В синтаксическом анализаторе транслятора языка </w:t>
      </w:r>
      <w:r w:rsidR="00272D68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>SVA</w:t>
      </w:r>
      <w:r w:rsidR="00272D68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-2022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спользуется контекстно-свободная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грамматика </w:t>
      </w:r>
      <w:bookmarkStart w:id="133" w:name="_GoBack"/>
      <w:bookmarkEnd w:id="133"/>
      <w:r w:rsidRPr="005778CF">
        <w:rPr>
          <w:rFonts w:ascii="Times New Roman" w:eastAsia="Calibri" w:hAnsi="Times New Roman" w:cs="Times New Roman"/>
          <w:color w:val="000000"/>
          <w:position w:val="-16"/>
          <w:sz w:val="28"/>
          <w:szCs w:val="28"/>
          <w:lang w:eastAsia="ru-RU"/>
        </w:rPr>
        <w:object w:dxaOrig="2160" w:dyaOrig="480">
          <v:shape id="_x0000_i1026" type="#_x0000_t75" style="width:120pt;height:24pt" o:ole="">
            <v:imagedata r:id="rId11" o:title=""/>
          </v:shape>
          <o:OLEObject Type="Embed" ProgID="Equation.3" ShapeID="_x0000_i1026" DrawAspect="Content" ObjectID="_1733232016" r:id="rId12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,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де</w:t>
      </w:r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T – множество терминальных символов (было описано в разделе 1.2 данной пояснительной записки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N – множество нетерминальных символов (первый столбец таблицы 4.1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P – множество правил языка (второй столбец таблицы 4.1), </w:t>
      </w:r>
    </w:p>
    <w:p w:rsidR="001A3216" w:rsidRPr="005778CF" w:rsidRDefault="001A3216" w:rsidP="001A321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S – начальный символ грамматики, являющийся </w:t>
      </w:r>
      <w:proofErr w:type="spellStart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терминалом</w:t>
      </w:r>
      <w:proofErr w:type="spellEnd"/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1A3216" w:rsidRPr="005778CF" w:rsidRDefault="001A3216" w:rsidP="001A3216">
      <w:pPr>
        <w:widowControl w:val="0"/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Эта грамматика имеет нормальную форму </w:t>
      </w:r>
      <w:proofErr w:type="spell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т.к. она не леворекурсивная (не содержит леворекурсивных правил) и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правила </w:t>
      </w:r>
      <w:r w:rsidRPr="005778CF">
        <w:rPr>
          <w:rFonts w:ascii="Times New Roman" w:eastAsia="Calibri" w:hAnsi="Times New Roman" w:cs="Times New Roman"/>
          <w:color w:val="000000"/>
          <w:position w:val="-4"/>
          <w:sz w:val="28"/>
          <w:szCs w:val="28"/>
          <w:lang w:eastAsia="ru-RU"/>
        </w:rPr>
        <w:object w:dxaOrig="300" w:dyaOrig="320">
          <v:shape id="_x0000_i1027" type="#_x0000_t75" style="width:18pt;height:18pt" o:ole="">
            <v:imagedata r:id="rId13" o:title=""/>
          </v:shape>
          <o:OLEObject Type="Embed" ProgID="Equation.3" ShapeID="_x0000_i1027" DrawAspect="Content" ObjectID="_1733232017" r:id="rId14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имеют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вид:</w:t>
      </w:r>
    </w:p>
    <w:p w:rsidR="001A3216" w:rsidRPr="005778CF" w:rsidRDefault="001A3216" w:rsidP="001A3216">
      <w:pPr>
        <w:widowControl w:val="0"/>
        <w:numPr>
          <w:ilvl w:val="0"/>
          <w:numId w:val="15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1160" w:dyaOrig="340">
          <v:shape id="_x0000_i1028" type="#_x0000_t75" style="width:66pt;height:18pt" o:ole="">
            <v:imagedata r:id="rId15" o:title=""/>
          </v:shape>
          <o:OLEObject Type="Embed" ProgID="Equation.3" ShapeID="_x0000_i1028" DrawAspect="Content" ObjectID="_1733232018" r:id="rId16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где </w:t>
      </w:r>
      <w:r w:rsidRPr="005778CF">
        <w:rPr>
          <w:rFonts w:ascii="Times New Roman" w:eastAsia="Calibri" w:hAnsi="Times New Roman" w:cs="Times New Roman"/>
          <w:color w:val="000000"/>
          <w:position w:val="-10"/>
          <w:sz w:val="28"/>
          <w:szCs w:val="28"/>
          <w:lang w:eastAsia="ru-RU"/>
        </w:rPr>
        <w:object w:dxaOrig="2420" w:dyaOrig="320">
          <v:shape id="_x0000_i1029" type="#_x0000_t75" style="width:186pt;height:24pt" o:ole="">
            <v:imagedata r:id="rId17" o:title=""/>
          </v:shape>
          <o:OLEObject Type="Embed" ProgID="Equation.3" ShapeID="_x0000_i1029" DrawAspect="Content" ObjectID="_1733232019" r:id="rId18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;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val="en-US" w:eastAsia="ru-RU"/>
        </w:rPr>
        <w:t xml:space="preserve"> (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или </w:t>
      </w:r>
      <w:r w:rsidRPr="005778CF">
        <w:rPr>
          <w:rFonts w:ascii="Calibri" w:eastAsia="Calibri" w:hAnsi="Calibri" w:cs="Times New Roman"/>
          <w:color w:val="000000"/>
          <w:position w:val="-10"/>
          <w:sz w:val="28"/>
          <w:szCs w:val="28"/>
          <w:lang w:eastAsia="ru-RU"/>
        </w:rPr>
        <w:object w:dxaOrig="1320" w:dyaOrig="360">
          <v:shape id="_x0000_i1030" type="#_x0000_t75" style="width:108pt;height:30pt" o:ole="">
            <v:imagedata r:id="rId19" o:title=""/>
          </v:shape>
          <o:OLEObject Type="Embed" ProgID="Equation.3" ShapeID="_x0000_i1030" DrawAspect="Content" ObjectID="_1733232020" r:id="rId20"/>
        </w:objec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,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или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Calibri" w:eastAsia="Calibri" w:hAnsi="Calibri" w:cs="Times New Roman"/>
          <w:color w:val="000000"/>
          <w:position w:val="-6"/>
          <w:sz w:val="28"/>
          <w:szCs w:val="28"/>
          <w:lang w:eastAsia="ru-RU"/>
        </w:rPr>
        <w:object w:dxaOrig="700" w:dyaOrig="320">
          <v:shape id="_x0000_i1031" type="#_x0000_t75" style="width:60pt;height:24pt" o:ole="">
            <v:imagedata r:id="rId21" o:title=""/>
          </v:shape>
          <o:OLEObject Type="Embed" ProgID="Equation.3" ShapeID="_x0000_i1031" DrawAspect="Content" ObjectID="_1733232021" r:id="rId22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)</w:t>
      </w:r>
      <w:r w:rsidRPr="005778CF">
        <w:rPr>
          <w:rFonts w:ascii="Calibri" w:eastAsia="Calibri" w:hAnsi="Calibri" w:cs="Times New Roman"/>
          <w:color w:val="000000"/>
          <w:sz w:val="28"/>
          <w:szCs w:val="28"/>
          <w:lang w:val="en-US" w:eastAsia="ru-RU"/>
        </w:rPr>
        <w:t>;</w:t>
      </w:r>
    </w:p>
    <w:p w:rsidR="001A3216" w:rsidRPr="005778CF" w:rsidRDefault="001A3216" w:rsidP="001A3216">
      <w:pPr>
        <w:widowControl w:val="0"/>
        <w:numPr>
          <w:ilvl w:val="0"/>
          <w:numId w:val="15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940" w:dyaOrig="340">
          <v:shape id="_x0000_i1032" type="#_x0000_t75" style="width:60pt;height:24pt" o:ole="">
            <v:imagedata r:id="rId23" o:title=""/>
          </v:shape>
          <o:OLEObject Type="Embed" ProgID="Equation.3" ShapeID="_x0000_i1032" DrawAspect="Content" ObjectID="_1733232022" r:id="rId24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, где </w:t>
      </w: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880" w:dyaOrig="340">
          <v:shape id="_x0000_i1033" type="#_x0000_t75" style="width:48pt;height:18pt" o:ole="">
            <v:imagedata r:id="rId25" o:title=""/>
          </v:shape>
          <o:OLEObject Type="Embed" ProgID="Equation.3" ShapeID="_x0000_i1033" DrawAspect="Content" ObjectID="_1733232023" r:id="rId26"/>
        </w:object>
      </w:r>
      <w:r w:rsidRPr="005778CF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— </w: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начальный символ, при этом если такое правило существует, то </w:t>
      </w:r>
      <w:proofErr w:type="spellStart"/>
      <w:proofErr w:type="gramStart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нетерминал</w:t>
      </w:r>
      <w:proofErr w:type="spell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778CF">
        <w:rPr>
          <w:rFonts w:ascii="Times New Roman" w:eastAsia="Calibri" w:hAnsi="Times New Roman" w:cs="Times New Roman"/>
          <w:color w:val="000000"/>
          <w:position w:val="-6"/>
          <w:sz w:val="28"/>
          <w:szCs w:val="28"/>
          <w:lang w:eastAsia="ru-RU"/>
        </w:rPr>
        <w:object w:dxaOrig="279" w:dyaOrig="340">
          <v:shape id="_x0000_i1034" type="#_x0000_t75" style="width:12pt;height:18pt" o:ole="">
            <v:imagedata r:id="rId27" o:title=""/>
          </v:shape>
          <o:OLEObject Type="Embed" ProgID="Equation.3" ShapeID="_x0000_i1034" DrawAspect="Content" ObjectID="_1733232024" r:id="rId28"/>
        </w:object>
      </w:r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не</w:t>
      </w:r>
      <w:proofErr w:type="gramEnd"/>
      <w:r w:rsidRPr="005778CF"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 xml:space="preserve"> встречается в правой части правил. </w:t>
      </w:r>
    </w:p>
    <w:p w:rsidR="001A3216" w:rsidRDefault="001A3216" w:rsidP="001A3216">
      <w:pPr>
        <w:widowControl w:val="0"/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нетерминальных символов содержится в таблице 4.1.</w:t>
      </w:r>
    </w:p>
    <w:p w:rsidR="001A3216" w:rsidRPr="00C04D54" w:rsidRDefault="001A3216" w:rsidP="00074486">
      <w:pPr>
        <w:widowControl w:val="0"/>
        <w:tabs>
          <w:tab w:val="left" w:pos="0"/>
        </w:tabs>
        <w:spacing w:before="360"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lastRenderedPageBreak/>
        <w:t xml:space="preserve">Таблица 4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правил переходов нетерминальных символов</w:t>
      </w:r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2410"/>
        <w:gridCol w:w="6202"/>
      </w:tblGrid>
      <w:tr w:rsidR="00EB4B03" w:rsidTr="00074486">
        <w:tc>
          <w:tcPr>
            <w:tcW w:w="1413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  <w:proofErr w:type="gramEnd"/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  <w:tc>
          <w:tcPr>
            <w:tcW w:w="6202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кие правила порождает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410" w:type="dxa"/>
          </w:tcPr>
          <w:p w:rsidR="00EB4B03" w:rsidRPr="0044551A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Z</w:t>
            </w:r>
            <w:proofErr w:type="spellEnd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N];S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Z</w:t>
            </w:r>
            <w:proofErr w:type="spellEnd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N]S</w:t>
            </w:r>
          </w:p>
          <w:p w:rsidR="00EB4B03" w:rsidRPr="00EB4B03" w:rsidRDefault="00EB4B03" w:rsidP="00EB4B03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m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N]</w:t>
            </w:r>
            <w:r w:rsidRPr="00EB4B0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ab/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артовые правила, описывающее общую структуру программы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,G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G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G</w:t>
            </w:r>
            <w:proofErr w:type="spellEnd"/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44551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44551A" w:rsidRPr="00EB4B03" w:rsidRDefault="0044551A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44551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5778C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авила для параметров объявляемых функций</w:t>
            </w:r>
            <w:r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;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 w:eastAsia="ru-RU"/>
              </w:rPr>
              <w:t>Прав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ла для параметров вызываемой функции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44551A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2410" w:type="dxa"/>
          </w:tcPr>
          <w:p w:rsidR="00EB4B03" w:rsidRPr="00EB4B03" w:rsidRDefault="0044551A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B4B03" w:rsidRPr="00EB4B0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G</w:t>
            </w:r>
            <w:proofErr w:type="spellEnd"/>
          </w:p>
        </w:tc>
        <w:tc>
          <w:tcPr>
            <w:tcW w:w="6202" w:type="dxa"/>
          </w:tcPr>
          <w:p w:rsidR="00EB4B03" w:rsidRPr="0044551A" w:rsidRDefault="00EB4B03" w:rsidP="0044551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 w:rsidR="0044551A">
              <w:rPr>
                <w:rFonts w:ascii="Times New Roman" w:hAnsi="Times New Roman" w:cs="Times New Roman"/>
                <w:sz w:val="28"/>
                <w:szCs w:val="28"/>
              </w:rPr>
              <w:t xml:space="preserve">ила для </w:t>
            </w:r>
            <w:r w:rsidR="0044551A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об</w:t>
            </w:r>
            <w:proofErr w:type="spellStart"/>
            <w:r w:rsidR="0044551A">
              <w:rPr>
                <w:rFonts w:ascii="Times New Roman" w:hAnsi="Times New Roman" w:cs="Times New Roman"/>
                <w:sz w:val="28"/>
                <w:szCs w:val="28"/>
              </w:rPr>
              <w:t>ъявления</w:t>
            </w:r>
            <w:proofErr w:type="spellEnd"/>
            <w:r w:rsidR="0044551A">
              <w:rPr>
                <w:rFonts w:ascii="Times New Roman" w:hAnsi="Times New Roman" w:cs="Times New Roman"/>
                <w:sz w:val="28"/>
                <w:szCs w:val="28"/>
              </w:rPr>
              <w:t xml:space="preserve"> функции</w:t>
            </w:r>
          </w:p>
        </w:tc>
      </w:tr>
      <w:tr w:rsidR="00EB4B03" w:rsidRPr="00EB4B03" w:rsidTr="00074486">
        <w:tc>
          <w:tcPr>
            <w:tcW w:w="1413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2410" w:type="dxa"/>
          </w:tcPr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A$</w:t>
            </w:r>
          </w:p>
          <w:p w:rsid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$$</w:t>
            </w:r>
          </w:p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$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6202" w:type="dxa"/>
          </w:tcPr>
          <w:p w:rsidR="00EB4B03" w:rsidRPr="00EB4B03" w:rsidRDefault="00EB4B03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</w:t>
            </w:r>
            <w:r w:rsidR="0007448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определяю</w:t>
            </w:r>
            <w:proofErr w:type="spellStart"/>
            <w:r w:rsidR="00074486">
              <w:rPr>
                <w:rFonts w:ascii="Times New Roman" w:hAnsi="Times New Roman" w:cs="Times New Roman"/>
                <w:sz w:val="28"/>
                <w:szCs w:val="28"/>
              </w:rPr>
              <w:t>щие</w:t>
            </w:r>
            <w:proofErr w:type="spellEnd"/>
            <w:r w:rsidR="0007448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структуру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условного выражения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410" w:type="dxa"/>
          </w:tcPr>
          <w:p w:rsidR="00074486" w:rsidRDefault="00846790" w:rsidP="00F272A4">
            <w:pPr>
              <w:pStyle w:val="a3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:Y</w:t>
            </w:r>
            <w:proofErr w:type="spellEnd"/>
          </w:p>
          <w:p w:rsidR="00846790" w:rsidRDefault="00846790" w:rsidP="00F272A4">
            <w:pPr>
              <w:pStyle w:val="a3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w:Y</w:t>
            </w:r>
            <w:proofErr w:type="spellEnd"/>
          </w:p>
          <w:p w:rsidR="00846790" w:rsidRP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vY</w:t>
            </w:r>
            <w:proofErr w:type="spellEnd"/>
          </w:p>
        </w:tc>
        <w:tc>
          <w:tcPr>
            <w:tcW w:w="6202" w:type="dxa"/>
          </w:tcPr>
          <w:p w:rsidR="00EB4B03" w:rsidRPr="00846790" w:rsidRDefault="00074486" w:rsidP="0042264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остроен</w:t>
            </w:r>
            <w:proofErr w:type="spellStart"/>
            <w:r w:rsidR="00846790">
              <w:rPr>
                <w:rFonts w:ascii="Times New Roman" w:hAnsi="Times New Roman" w:cs="Times New Roman"/>
                <w:sz w:val="28"/>
                <w:szCs w:val="28"/>
              </w:rPr>
              <w:t>ия</w:t>
            </w:r>
            <w:proofErr w:type="spellEnd"/>
            <w:r w:rsidR="0084679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22640">
              <w:rPr>
                <w:rFonts w:ascii="Times New Roman" w:hAnsi="Times New Roman" w:cs="Times New Roman"/>
                <w:sz w:val="28"/>
                <w:szCs w:val="28"/>
              </w:rPr>
              <w:t>структуры</w:t>
            </w:r>
            <w:r w:rsidR="00846790">
              <w:rPr>
                <w:rFonts w:ascii="Times New Roman" w:hAnsi="Times New Roman" w:cs="Times New Roman"/>
                <w:sz w:val="28"/>
                <w:szCs w:val="28"/>
              </w:rPr>
              <w:t xml:space="preserve"> условного выражения</w:t>
            </w:r>
            <w:r w:rsidR="00846790" w:rsidRPr="0084679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ц</w:t>
            </w:r>
            <w:proofErr w:type="spellStart"/>
            <w:r w:rsidR="00846790">
              <w:rPr>
                <w:rFonts w:ascii="Times New Roman" w:hAnsi="Times New Roman" w:cs="Times New Roman"/>
                <w:sz w:val="28"/>
                <w:szCs w:val="28"/>
              </w:rPr>
              <w:t>икла</w:t>
            </w:r>
            <w:proofErr w:type="spellEnd"/>
          </w:p>
        </w:tc>
      </w:tr>
      <w:tr w:rsidR="00846790" w:rsidRPr="00074486" w:rsidTr="00074486">
        <w:tc>
          <w:tcPr>
            <w:tcW w:w="1413" w:type="dxa"/>
          </w:tcPr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410" w:type="dxa"/>
          </w:tcPr>
          <w:p w:rsidR="00846790" w:rsidRDefault="00846790" w:rsidP="00F272A4">
            <w:pPr>
              <w:pStyle w:val="a3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[N]A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gt;[N]</w:t>
            </w:r>
          </w:p>
        </w:tc>
        <w:tc>
          <w:tcPr>
            <w:tcW w:w="6202" w:type="dxa"/>
          </w:tcPr>
          <w:p w:rsidR="00846790" w:rsidRPr="00422640" w:rsidRDefault="00422640" w:rsidP="00846790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ила построения тела условного выражения</w:t>
            </w:r>
            <w:r w:rsidRPr="0042264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икла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2410" w:type="dxa"/>
          </w:tcPr>
          <w:p w:rsidR="00EB4B03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074486"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0744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M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L</w:t>
            </w:r>
          </w:p>
          <w:p w:rsidR="00074486" w:rsidRPr="00846790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8467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VE</w:t>
            </w:r>
          </w:p>
        </w:tc>
        <w:tc>
          <w:tcPr>
            <w:tcW w:w="6202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вызова функции</w:t>
            </w:r>
          </w:p>
        </w:tc>
      </w:tr>
      <w:tr w:rsidR="00EB4B03" w:rsidRPr="00074486" w:rsidTr="00074486">
        <w:tc>
          <w:tcPr>
            <w:tcW w:w="1413" w:type="dxa"/>
          </w:tcPr>
          <w:p w:rsidR="00EB4B03" w:rsidRP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  <w:tc>
          <w:tcPr>
            <w:tcW w:w="2410" w:type="dxa"/>
          </w:tcPr>
          <w:p w:rsidR="00422640" w:rsidRDefault="0042264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74486" w:rsidRPr="00F25900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59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-</w:t>
            </w:r>
          </w:p>
          <w:p w:rsidR="00074486" w:rsidRPr="00F25900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F259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074486" w:rsidRDefault="00074486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/</w:t>
            </w:r>
          </w:p>
          <w:p w:rsidR="0044551A" w:rsidRPr="00074486" w:rsidRDefault="0044551A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%</w:t>
            </w:r>
          </w:p>
        </w:tc>
        <w:tc>
          <w:tcPr>
            <w:tcW w:w="6202" w:type="dxa"/>
          </w:tcPr>
          <w:p w:rsidR="00EB4B03" w:rsidRPr="009A0B9C" w:rsidRDefault="00F25900" w:rsidP="009A0B9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построения </w:t>
            </w:r>
            <w:r w:rsidR="0044551A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х </w:t>
            </w:r>
            <w:r w:rsidR="009A0B9C">
              <w:rPr>
                <w:rFonts w:ascii="Times New Roman" w:hAnsi="Times New Roman" w:cs="Times New Roman"/>
                <w:sz w:val="28"/>
                <w:szCs w:val="28"/>
              </w:rPr>
              <w:t>операторов</w:t>
            </w:r>
          </w:p>
        </w:tc>
      </w:tr>
      <w:tr w:rsidR="00846790" w:rsidRPr="00074486" w:rsidTr="00074486">
        <w:tc>
          <w:tcPr>
            <w:tcW w:w="1413" w:type="dxa"/>
          </w:tcPr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410" w:type="dxa"/>
          </w:tcPr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i;N</w:t>
            </w:r>
            <w:proofErr w:type="spellEnd"/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D;N</w:t>
            </w:r>
            <w:proofErr w:type="spellEnd"/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D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;N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;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;N</w:t>
            </w:r>
            <w:proofErr w:type="spellEnd"/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?KN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?K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M</w:t>
            </w:r>
            <w:proofErr w:type="spellEnd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846790" w:rsidRDefault="00846790" w:rsidP="00F272A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-&gt;</w:t>
            </w:r>
            <w:proofErr w:type="spellStart"/>
            <w:r w:rsidR="00422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i;rM</w:t>
            </w:r>
            <w:proofErr w:type="spellEnd"/>
          </w:p>
        </w:tc>
        <w:tc>
          <w:tcPr>
            <w:tcW w:w="6202" w:type="dxa"/>
          </w:tcPr>
          <w:p w:rsidR="00846790" w:rsidRPr="00422640" w:rsidRDefault="00422640" w:rsidP="009A0B9C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объявления переменных</w:t>
            </w:r>
          </w:p>
        </w:tc>
      </w:tr>
    </w:tbl>
    <w:p w:rsidR="00F25900" w:rsidRPr="00C04D54" w:rsidRDefault="00CB0A0F" w:rsidP="00F25900">
      <w:pPr>
        <w:widowControl w:val="0"/>
        <w:tabs>
          <w:tab w:val="left" w:pos="0"/>
        </w:tabs>
        <w:spacing w:before="360" w:after="24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</w:t>
      </w:r>
      <w:proofErr w:type="spellStart"/>
      <w:r>
        <w:rPr>
          <w:rFonts w:ascii="Times New Roman" w:hAnsi="Times New Roman" w:cs="Times New Roman"/>
          <w:sz w:val="28"/>
          <w:szCs w:val="28"/>
        </w:rPr>
        <w:t>ание</w:t>
      </w:r>
      <w:proofErr w:type="spellEnd"/>
      <w:r w:rsidR="00F25900">
        <w:rPr>
          <w:rFonts w:ascii="Times New Roman" w:hAnsi="Times New Roman" w:cs="Times New Roman"/>
          <w:sz w:val="28"/>
          <w:szCs w:val="28"/>
          <w:lang w:val="be-BY"/>
        </w:rPr>
        <w:t xml:space="preserve"> таблицы</w:t>
      </w:r>
      <w:r w:rsidR="00F25900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="00F25900"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4.1 </w:t>
      </w:r>
      <w:r w:rsidR="00F25900"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 w:rsidR="00F25900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="00F25900" w:rsidRPr="005778CF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правил переходов нетерминальных символ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2410"/>
        <w:gridCol w:w="6202"/>
      </w:tblGrid>
      <w:tr w:rsidR="00422640" w:rsidRPr="00F25900" w:rsidTr="006F3D8A">
        <w:tc>
          <w:tcPr>
            <w:tcW w:w="1413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2410" w:type="dxa"/>
          </w:tcPr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Pr="00F2590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amp;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lt;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}</w:t>
            </w:r>
          </w:p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{</w:t>
            </w:r>
          </w:p>
        </w:tc>
        <w:tc>
          <w:tcPr>
            <w:tcW w:w="6202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логических операторов</w:t>
            </w:r>
          </w:p>
        </w:tc>
      </w:tr>
      <w:tr w:rsidR="00422640" w:rsidRPr="00F25900" w:rsidTr="006F3D8A">
        <w:tc>
          <w:tcPr>
            <w:tcW w:w="1413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410" w:type="dxa"/>
          </w:tcPr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M)</w:t>
            </w:r>
          </w:p>
          <w:p w:rsidR="00422640" w:rsidRPr="00074486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M)VE</w:t>
            </w:r>
          </w:p>
        </w:tc>
        <w:tc>
          <w:tcPr>
            <w:tcW w:w="6202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а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ередачи параметров в функцию статической библиотеки</w:t>
            </w:r>
          </w:p>
        </w:tc>
      </w:tr>
      <w:tr w:rsidR="00422640" w:rsidRPr="00F25900" w:rsidTr="006F3D8A">
        <w:tc>
          <w:tcPr>
            <w:tcW w:w="1413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2410" w:type="dxa"/>
          </w:tcPr>
          <w:p w:rsidR="00422640" w:rsidRPr="00F2590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Q</w:t>
            </w:r>
          </w:p>
          <w:p w:rsidR="00422640" w:rsidRPr="00F2590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</w:t>
            </w:r>
          </w:p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 w:rsidRPr="00F25900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Q</w:t>
            </w:r>
          </w:p>
        </w:tc>
        <w:tc>
          <w:tcPr>
            <w:tcW w:w="6202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вызова функций статической библиотеки</w:t>
            </w:r>
          </w:p>
        </w:tc>
      </w:tr>
      <w:tr w:rsidR="00422640" w:rsidRPr="00F25900" w:rsidTr="006F3D8A">
        <w:tc>
          <w:tcPr>
            <w:tcW w:w="1413" w:type="dxa"/>
          </w:tcPr>
          <w:p w:rsidR="00422640" w:rsidRPr="009A0B9C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2410" w:type="dxa"/>
          </w:tcPr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</w:t>
            </w:r>
            <w:proofErr w:type="spellEnd"/>
          </w:p>
        </w:tc>
        <w:tc>
          <w:tcPr>
            <w:tcW w:w="6202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 переменной</w:t>
            </w:r>
          </w:p>
        </w:tc>
      </w:tr>
      <w:tr w:rsidR="00422640" w:rsidRPr="00F25900" w:rsidTr="006F3D8A">
        <w:tc>
          <w:tcPr>
            <w:tcW w:w="1413" w:type="dxa"/>
          </w:tcPr>
          <w:p w:rsidR="00422640" w:rsidRPr="009A0B9C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410" w:type="dxa"/>
          </w:tcPr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422640" w:rsidRPr="009A0B9C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</w:t>
            </w:r>
          </w:p>
        </w:tc>
        <w:tc>
          <w:tcPr>
            <w:tcW w:w="6202" w:type="dxa"/>
          </w:tcPr>
          <w:p w:rsidR="00422640" w:rsidRPr="0084679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 вывода идентификатор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л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терала</w:t>
            </w:r>
            <w:proofErr w:type="spellEnd"/>
          </w:p>
        </w:tc>
      </w:tr>
      <w:tr w:rsidR="00422640" w:rsidRPr="00F25900" w:rsidTr="006F3D8A">
        <w:tc>
          <w:tcPr>
            <w:tcW w:w="1413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2410" w:type="dxa"/>
          </w:tcPr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422640" w:rsidRPr="00F24D0E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 w:rsidRPr="00F24D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l;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E</w:t>
            </w:r>
            <w:proofErr w:type="spellEnd"/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VE</w:t>
            </w:r>
            <w:proofErr w:type="spellEnd"/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OE</w:t>
            </w:r>
            <w:proofErr w:type="spellEnd"/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E</w:t>
            </w:r>
            <w:proofErr w:type="spellEnd"/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SQ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24D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UQ</w:t>
            </w:r>
          </w:p>
          <w:p w:rsidR="00422640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RQ</w:t>
            </w:r>
          </w:p>
          <w:p w:rsidR="00422640" w:rsidRPr="00CB0A0F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w</w:t>
            </w:r>
            <w:proofErr w:type="spellEnd"/>
            <w:r w:rsidRPr="009A0B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G)</w:t>
            </w:r>
          </w:p>
        </w:tc>
        <w:tc>
          <w:tcPr>
            <w:tcW w:w="6202" w:type="dxa"/>
          </w:tcPr>
          <w:p w:rsidR="00422640" w:rsidRPr="0044551A" w:rsidRDefault="00422640" w:rsidP="006F3D8A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а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а построения выражений</w:t>
            </w:r>
          </w:p>
        </w:tc>
      </w:tr>
    </w:tbl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22640" w:rsidRPr="00F25900" w:rsidRDefault="00422640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422640" w:rsidRPr="00F25900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CB0A0F" w:rsidRDefault="00CB0A0F" w:rsidP="00CB0A0F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4" w:name="_Toc532650632"/>
      <w:bookmarkStart w:id="135" w:name="_Toc58769473"/>
      <w:bookmarkStart w:id="136" w:name="_Toc58778347"/>
      <w:bookmarkStart w:id="137" w:name="_Toc122482650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3 Построение конечного магазинного автомата</w:t>
      </w:r>
      <w:bookmarkEnd w:id="134"/>
      <w:bookmarkEnd w:id="135"/>
      <w:bookmarkEnd w:id="136"/>
      <w:bookmarkEnd w:id="13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CB0A0F" w:rsidRPr="00CB0A0F" w:rsidRDefault="00CB0A0F" w:rsidP="00CB0A0F">
      <w:pPr>
        <w:spacing w:after="0"/>
        <w:ind w:firstLine="708"/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чный автомат с магазинной памятью представляет собой семерку</w:t>
      </w:r>
      <w:r w:rsidRPr="004C624D">
        <w:rPr>
          <w:rFonts w:ascii="Courier New" w:eastAsia="Courier New" w:hAnsi="Courier New" w:cs="Courier New"/>
          <w:noProof/>
          <w:color w:val="000000"/>
          <w:sz w:val="36"/>
          <w:szCs w:val="36"/>
          <w:vertAlign w:val="subscript"/>
          <w:lang w:eastAsia="ru-RU"/>
        </w:rPr>
        <w:drawing>
          <wp:inline distT="0" distB="0" distL="114300" distR="114300" wp14:anchorId="61B093D8" wp14:editId="4E24A7B3">
            <wp:extent cx="2468880" cy="533400"/>
            <wp:effectExtent l="0" t="0" r="0" b="0"/>
            <wp:docPr id="15" name="image7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2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1910" cy="5362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4C624D">
        <w:rPr>
          <w:rFonts w:ascii="Courier New" w:eastAsia="Courier New" w:hAnsi="Courier New" w:cs="Courier New"/>
          <w:color w:val="000000"/>
          <w:sz w:val="28"/>
          <w:szCs w:val="28"/>
          <w:lang w:eastAsia="ru-RU"/>
        </w:rPr>
        <w:t xml:space="preserve">. </w:t>
      </w:r>
    </w:p>
    <w:p w:rsidR="00272D68" w:rsidRPr="00A8395A" w:rsidRDefault="00272D68" w:rsidP="00CB0A0F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робное описание компонентов магазинного автомата представлено в таблице 4.2. </w:t>
      </w:r>
    </w:p>
    <w:p w:rsidR="00272D68" w:rsidRPr="004C624D" w:rsidRDefault="00272D68" w:rsidP="00CB0A0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4C624D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4.2 – Описание компонентов магазинного автомата</w:t>
      </w:r>
    </w:p>
    <w:tbl>
      <w:tblPr>
        <w:tblW w:w="102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985"/>
        <w:gridCol w:w="6525"/>
      </w:tblGrid>
      <w:tr w:rsidR="00272D68" w:rsidRPr="004C624D" w:rsidTr="006F15D4"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272D68" w:rsidRPr="004C624D" w:rsidTr="006F15D4">
        <w:trPr>
          <w:trHeight w:val="1226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4A52E524" wp14:editId="692D68A6">
                  <wp:extent cx="209550" cy="266700"/>
                  <wp:effectExtent l="0" t="0" r="0" b="0"/>
                  <wp:docPr id="7" name="image7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667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состояний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72D68" w:rsidRPr="004C624D" w:rsidTr="006F15D4">
        <w:trPr>
          <w:trHeight w:val="100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0E148897" wp14:editId="44C8CBFE">
                  <wp:extent cx="190500" cy="219075"/>
                  <wp:effectExtent l="0" t="0" r="0" b="0"/>
                  <wp:docPr id="8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входных символов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представляет из себя множества терминальных и нетерминальных символов, описание которых содержится в таблица 3.1 и 4.1.</w:t>
            </w:r>
          </w:p>
        </w:tc>
      </w:tr>
      <w:tr w:rsidR="00272D68" w:rsidRPr="004C624D" w:rsidTr="006F15D4">
        <w:trPr>
          <w:trHeight w:val="108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114300" distR="114300" wp14:anchorId="66469F85" wp14:editId="3E629FC3">
                  <wp:extent cx="190500" cy="209550"/>
                  <wp:effectExtent l="0" t="0" r="0" b="0"/>
                  <wp:docPr id="9" name="image7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272D68" w:rsidRPr="004C624D" w:rsidTr="006F15D4">
        <w:trPr>
          <w:trHeight w:val="64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6897CBA3" wp14:editId="226C1737">
                  <wp:extent cx="161925" cy="219075"/>
                  <wp:effectExtent l="0" t="0" r="0" b="0"/>
                  <wp:docPr id="10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 preferRelativeResize="0"/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ереходов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72D68" w:rsidRPr="004C624D" w:rsidTr="006F15D4">
        <w:trPr>
          <w:trHeight w:val="1240"/>
        </w:trPr>
        <w:tc>
          <w:tcPr>
            <w:tcW w:w="1696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Courier New" w:eastAsia="Courier New" w:hAnsi="Courier New" w:cs="Courier New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27C35B25" wp14:editId="0C8C5CD5">
                  <wp:extent cx="219075" cy="295275"/>
                  <wp:effectExtent l="0" t="0" r="0" b="0"/>
                  <wp:docPr id="11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 preferRelativeResize="0"/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952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автомата</w:t>
            </w:r>
          </w:p>
        </w:tc>
        <w:tc>
          <w:tcPr>
            <w:tcW w:w="6525" w:type="dxa"/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272D68" w:rsidRPr="004C624D" w:rsidTr="00CB0A0F">
        <w:trPr>
          <w:trHeight w:val="401"/>
        </w:trPr>
        <w:tc>
          <w:tcPr>
            <w:tcW w:w="1696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Courier New" w:eastAsia="Courier New" w:hAnsi="Courier New" w:cs="Courier New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vertAlign w:val="subscript"/>
                <w:lang w:eastAsia="ru-RU"/>
              </w:rPr>
              <w:drawing>
                <wp:inline distT="0" distB="0" distL="114300" distR="114300" wp14:anchorId="796ED055" wp14:editId="2B3B412B">
                  <wp:extent cx="209550" cy="314325"/>
                  <wp:effectExtent l="0" t="0" r="0" b="0"/>
                  <wp:docPr id="12" name="image7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 preferRelativeResize="0"/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3143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ое состояние магазина автомата</w:t>
            </w:r>
          </w:p>
        </w:tc>
        <w:tc>
          <w:tcPr>
            <w:tcW w:w="6525" w:type="dxa"/>
            <w:tcBorders>
              <w:bottom w:val="single" w:sz="4" w:space="0" w:color="000000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мвол маркера дна стека $</w:t>
            </w:r>
          </w:p>
        </w:tc>
      </w:tr>
      <w:tr w:rsidR="00272D68" w:rsidRPr="004C624D" w:rsidTr="00CB0A0F">
        <w:trPr>
          <w:trHeight w:val="1100"/>
        </w:trPr>
        <w:tc>
          <w:tcPr>
            <w:tcW w:w="1696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noProof/>
                <w:color w:val="000000"/>
                <w:sz w:val="36"/>
                <w:szCs w:val="36"/>
                <w:lang w:eastAsia="ru-RU"/>
              </w:rPr>
              <w:drawing>
                <wp:inline distT="0" distB="0" distL="114300" distR="114300" wp14:anchorId="56018AC4" wp14:editId="14355247">
                  <wp:extent cx="209550" cy="209550"/>
                  <wp:effectExtent l="0" t="0" r="0" b="0"/>
                  <wp:docPr id="13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 preferRelativeResize="0"/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ножество конечных состояний</w:t>
            </w:r>
          </w:p>
        </w:tc>
        <w:tc>
          <w:tcPr>
            <w:tcW w:w="6525" w:type="dxa"/>
            <w:tcBorders>
              <w:bottom w:val="single" w:sz="4" w:space="0" w:color="auto"/>
            </w:tcBorders>
          </w:tcPr>
          <w:p w:rsidR="00272D68" w:rsidRPr="004C624D" w:rsidRDefault="00272D68" w:rsidP="006F15D4">
            <w:pPr>
              <w:widowControl w:val="0"/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C624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8" w:name="_Toc532650633"/>
      <w:bookmarkStart w:id="139" w:name="_Toc58769474"/>
      <w:bookmarkStart w:id="140" w:name="_Toc58778348"/>
      <w:bookmarkStart w:id="141" w:name="_Toc122482651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4 Основные структуры данных</w:t>
      </w:r>
      <w:bookmarkEnd w:id="138"/>
      <w:bookmarkEnd w:id="139"/>
      <w:bookmarkEnd w:id="140"/>
      <w:bookmarkEnd w:id="141"/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описывающей синтаксические правила 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языка. Данные структуры в приложении В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</w:pPr>
      <w:bookmarkStart w:id="142" w:name="_Toc532650634"/>
      <w:bookmarkStart w:id="143" w:name="_Toc58769475"/>
      <w:bookmarkStart w:id="144" w:name="_Toc58778349"/>
      <w:bookmarkStart w:id="145" w:name="_Toc122482652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30"/>
          <w:szCs w:val="28"/>
          <w:lang w:eastAsia="ru-RU"/>
        </w:rPr>
        <w:t>4.5 Описание алгоритма синтаксического разбора</w:t>
      </w:r>
      <w:bookmarkEnd w:id="142"/>
      <w:bookmarkEnd w:id="143"/>
      <w:bookmarkEnd w:id="144"/>
      <w:bookmarkEnd w:id="145"/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0"/>
          <w:szCs w:val="24"/>
          <w:lang w:eastAsia="ru-RU"/>
        </w:rPr>
      </w:pPr>
      <w:bookmarkStart w:id="146" w:name="_46r0co2" w:colFirst="0" w:colLast="0"/>
      <w:bookmarkEnd w:id="146"/>
      <w:r w:rsidRPr="004C624D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В магазин записывается стартовый символ; 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Если в магазине встретился </w:t>
      </w:r>
      <w:proofErr w:type="spellStart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272D68" w:rsidRPr="004C624D" w:rsidRDefault="00272D68" w:rsidP="00272D68">
      <w:pPr>
        <w:pStyle w:val="a6"/>
        <w:widowControl w:val="0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C624D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272D68" w:rsidRPr="00272D68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47" w:name="_Toc532650635"/>
      <w:bookmarkStart w:id="148" w:name="_Toc58769476"/>
      <w:bookmarkStart w:id="149" w:name="_Toc58778350"/>
      <w:bookmarkStart w:id="150" w:name="_Toc122482653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6 Структура и перечень сообщений синтаксического анализатора</w:t>
      </w:r>
      <w:bookmarkEnd w:id="147"/>
      <w:bookmarkEnd w:id="148"/>
      <w:bookmarkEnd w:id="149"/>
      <w:bookmarkEnd w:id="150"/>
      <w:r w:rsidRPr="00272D68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Default="00272D68" w:rsidP="00272D68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72D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бщения генерируемые синтаксическим анализатором представлены в приложении В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1" w:name="_Toc532650636"/>
      <w:bookmarkStart w:id="152" w:name="_Toc58769477"/>
      <w:bookmarkStart w:id="153" w:name="_Toc58778351"/>
      <w:bookmarkStart w:id="154" w:name="_Toc12248265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7. Параметры синтаксического анализатора и режимы его работы</w:t>
      </w:r>
      <w:bookmarkEnd w:id="151"/>
      <w:bookmarkEnd w:id="152"/>
      <w:bookmarkEnd w:id="153"/>
      <w:bookmarkEnd w:id="154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4C624D" w:rsidRDefault="00272D68" w:rsidP="00272D68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ходной информацией для синтаксического анализатора является таблица лексем и идентификаторов. </w:t>
      </w:r>
      <w:proofErr w:type="gram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оме того</w:t>
      </w:r>
      <w:proofErr w:type="gram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пользуется описание грамматики в форме </w:t>
      </w:r>
      <w:proofErr w:type="spell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работы лексического разбора, а именно дерево разбора и протокол работы автомата с магазинной памятью выв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ятся в журнал работы 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синтаксического анализатора</w:t>
      </w: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5" w:name="_Toc532650637"/>
      <w:bookmarkStart w:id="156" w:name="_Toc58769478"/>
      <w:bookmarkStart w:id="157" w:name="_Toc58778352"/>
      <w:bookmarkStart w:id="158" w:name="_Toc122482655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8. Принцип обработки ошибок</w:t>
      </w:r>
      <w:bookmarkEnd w:id="155"/>
      <w:bookmarkEnd w:id="156"/>
      <w:bookmarkEnd w:id="157"/>
      <w:bookmarkEnd w:id="158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4C624D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</w:t>
      </w:r>
      <w:r w:rsidR="00CB0A0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дена).</w:t>
      </w:r>
    </w:p>
    <w:p w:rsidR="00272D68" w:rsidRPr="004C624D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59" w:name="_Toc532650638"/>
      <w:bookmarkStart w:id="160" w:name="_Toc58769479"/>
      <w:bookmarkStart w:id="161" w:name="_Toc58778353"/>
      <w:bookmarkStart w:id="162" w:name="_Toc122482656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9. Контрольный пример</w:t>
      </w:r>
      <w:bookmarkEnd w:id="159"/>
      <w:bookmarkEnd w:id="160"/>
      <w:bookmarkEnd w:id="161"/>
      <w:bookmarkEnd w:id="162"/>
      <w:r w:rsidRPr="004C624D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:rsidR="00272D68" w:rsidRPr="00272D68" w:rsidRDefault="00272D68" w:rsidP="00272D68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Результаты работы лексического разбора, а именно дерево разбора и протокол работы автомата с магазинной памятью приведены </w:t>
      </w:r>
      <w:proofErr w:type="gramStart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 приложении</w:t>
      </w:r>
      <w:proofErr w:type="gramEnd"/>
      <w:r w:rsidRPr="004C62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.</w:t>
      </w:r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272D68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63" w:name="_Toc58769480"/>
      <w:bookmarkStart w:id="164" w:name="_Toc58778354"/>
      <w:bookmarkStart w:id="165" w:name="_Toc122482657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5. Разработка семантического анализатора</w:t>
      </w:r>
      <w:bookmarkEnd w:id="163"/>
      <w:bookmarkEnd w:id="164"/>
      <w:bookmarkEnd w:id="165"/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6" w:name="_Toc58769481"/>
      <w:bookmarkStart w:id="167" w:name="_Toc58778355"/>
      <w:bookmarkStart w:id="168" w:name="_Toc122482658"/>
      <w:r>
        <w:rPr>
          <w:rFonts w:ascii="Times New Roman" w:hAnsi="Times New Roman" w:cs="Times New Roman"/>
          <w:b/>
          <w:sz w:val="28"/>
          <w:szCs w:val="28"/>
        </w:rPr>
        <w:t>5.1 Структура семантического анализатора</w:t>
      </w:r>
      <w:bookmarkEnd w:id="166"/>
      <w:bookmarkEnd w:id="167"/>
      <w:bookmarkEnd w:id="168"/>
    </w:p>
    <w:p w:rsidR="00272D68" w:rsidRPr="00AE37F3" w:rsidRDefault="00272D68" w:rsidP="00272D68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:rsidR="00272D68" w:rsidRPr="00AE37F3" w:rsidRDefault="00272D68" w:rsidP="00272D68">
      <w:pPr>
        <w:widowControl w:val="0"/>
        <w:spacing w:before="280" w:after="280" w:line="240" w:lineRule="auto"/>
        <w:ind w:hanging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951E74B" wp14:editId="2622EFBB">
            <wp:extent cx="6372225" cy="141287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1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Pr="00AE37F3" w:rsidRDefault="00272D68" w:rsidP="00272D68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E37F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.1. Структура семантического анализатора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9" w:name="_Toc58769482"/>
      <w:bookmarkStart w:id="170" w:name="_Toc58778356"/>
      <w:bookmarkStart w:id="171" w:name="_Toc122482659"/>
      <w:r>
        <w:rPr>
          <w:rFonts w:ascii="Times New Roman" w:hAnsi="Times New Roman" w:cs="Times New Roman"/>
          <w:b/>
          <w:sz w:val="28"/>
          <w:szCs w:val="28"/>
        </w:rPr>
        <w:t>5.2 Функции семантического анализатора</w:t>
      </w:r>
      <w:bookmarkEnd w:id="169"/>
      <w:bookmarkEnd w:id="170"/>
      <w:bookmarkEnd w:id="171"/>
    </w:p>
    <w:p w:rsidR="00272D68" w:rsidRPr="00C04D54" w:rsidRDefault="00272D68" w:rsidP="00272D68">
      <w:pPr>
        <w:pStyle w:val="a3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мантический анализатор проверяет правильность составления программных конструкций. При невозможности подобрать правило перехода будет выведен код ошибки, а так же код этой ошибки. Информация об ошибках выводится в консоль, а так же в протокол работы.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2" w:name="_Toc58769483"/>
      <w:bookmarkStart w:id="173" w:name="_Toc58778357"/>
      <w:bookmarkStart w:id="174" w:name="_Toc122482660"/>
      <w:r>
        <w:rPr>
          <w:rFonts w:ascii="Times New Roman" w:hAnsi="Times New Roman" w:cs="Times New Roman"/>
          <w:b/>
          <w:sz w:val="28"/>
          <w:szCs w:val="28"/>
        </w:rPr>
        <w:t>5.3 Структура и перечень семантических ошибок</w:t>
      </w:r>
      <w:bookmarkEnd w:id="172"/>
      <w:bookmarkEnd w:id="173"/>
      <w:bookmarkEnd w:id="17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72D68" w:rsidRDefault="00272D68" w:rsidP="00272D68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бщения, формируемые семантическим анализатором, представлен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иложении Г.</w:t>
      </w:r>
    </w:p>
    <w:p w:rsidR="00272D68" w:rsidRDefault="00272D68" w:rsidP="00272D68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5" w:name="_Toc58769484"/>
      <w:bookmarkStart w:id="176" w:name="_Toc58778358"/>
      <w:bookmarkStart w:id="177" w:name="_Toc122482661"/>
      <w:r w:rsidRPr="001C352D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5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инцип обработки ошибок</w:t>
      </w:r>
      <w:bookmarkEnd w:id="175"/>
      <w:bookmarkEnd w:id="176"/>
      <w:bookmarkEnd w:id="177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F67688" w:rsidRDefault="00272D68" w:rsidP="00272D68">
      <w:pP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C35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</w:t>
      </w:r>
      <w:r w:rsidR="00F676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и диагностическим сообщением.</w:t>
      </w:r>
    </w:p>
    <w:p w:rsidR="00272D68" w:rsidRPr="00F67688" w:rsidRDefault="00F67688" w:rsidP="00F67688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72D68" w:rsidRDefault="00272D68" w:rsidP="00272D68">
      <w:pPr>
        <w:pStyle w:val="2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8" w:name="_Toc58769485"/>
      <w:bookmarkStart w:id="179" w:name="_Toc58778359"/>
      <w:bookmarkStart w:id="180" w:name="_Toc122482662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5.5 Контрольный пример</w:t>
      </w:r>
      <w:bookmarkEnd w:id="178"/>
      <w:bookmarkEnd w:id="179"/>
      <w:bookmarkEnd w:id="180"/>
    </w:p>
    <w:p w:rsidR="00272D68" w:rsidRDefault="00272D6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67688" w:rsidTr="00F67688">
        <w:tc>
          <w:tcPr>
            <w:tcW w:w="5012" w:type="dxa"/>
          </w:tcPr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сходный код</w:t>
            </w:r>
          </w:p>
        </w:tc>
        <w:tc>
          <w:tcPr>
            <w:tcW w:w="5013" w:type="dxa"/>
          </w:tcPr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C352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 сообщения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317: [SEM]# Ошибка в объявление идентификатора (указан неправильный тип)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3 позиция 5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  <w:proofErr w:type="gramEnd"/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return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Ошибка 302: [SEM]# В объявлении отсутствует ключевое слово </w:t>
            </w:r>
            <w:proofErr w:type="spell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ew</w:t>
            </w:r>
            <w:proofErr w:type="spellEnd"/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3 позиция 6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return</w:t>
            </w:r>
            <w:proofErr w:type="spellEnd"/>
            <w:proofErr w:type="gramEnd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0;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];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шибка 311: [SEM]# Повторное объявление идентификатора</w:t>
            </w:r>
          </w:p>
          <w:p w:rsidR="00F67688" w:rsidRPr="001C352D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4 позиция 5</w:t>
            </w:r>
          </w:p>
        </w:tc>
      </w:tr>
      <w:tr w:rsidR="00F67688" w:rsidTr="00F67688">
        <w:tc>
          <w:tcPr>
            <w:tcW w:w="5012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b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]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in[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stroke b;</w:t>
            </w:r>
          </w:p>
          <w:p w:rsid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new numb e;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return 0;</w:t>
            </w: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013" w:type="dxa"/>
          </w:tcPr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Ошибка 308: [SEM]# Обнаружено несколько точек входа в </w:t>
            </w:r>
            <w:proofErr w:type="spellStart"/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ain</w:t>
            </w:r>
            <w:proofErr w:type="spellEnd"/>
          </w:p>
          <w:p w:rsidR="00F67688" w:rsidRPr="00F67688" w:rsidRDefault="00F67688" w:rsidP="00F67688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6768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ока 6 позиция 21</w:t>
            </w:r>
          </w:p>
        </w:tc>
      </w:tr>
    </w:tbl>
    <w:p w:rsidR="00F67688" w:rsidRDefault="00F67688" w:rsidP="00F272A4">
      <w:pPr>
        <w:pStyle w:val="a3"/>
        <w:jc w:val="both"/>
        <w:rPr>
          <w:rFonts w:ascii="Times New Roman" w:hAnsi="Times New Roman" w:cs="Times New Roman"/>
          <w:sz w:val="28"/>
          <w:szCs w:val="28"/>
        </w:rPr>
        <w:sectPr w:rsidR="00F67688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81" w:name="_Toc58769486"/>
      <w:bookmarkStart w:id="182" w:name="_Toc58778360"/>
      <w:bookmarkStart w:id="183" w:name="_Toc122482663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Вычисление выражений</w:t>
      </w:r>
      <w:bookmarkEnd w:id="181"/>
      <w:bookmarkEnd w:id="182"/>
      <w:bookmarkEnd w:id="18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72D68" w:rsidRDefault="00272D68" w:rsidP="00272D68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4" w:name="_Toc58769487"/>
      <w:bookmarkStart w:id="185" w:name="_Toc58778361"/>
      <w:bookmarkStart w:id="186" w:name="_Toc122482664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84"/>
      <w:bookmarkEnd w:id="185"/>
      <w:bookmarkEnd w:id="186"/>
    </w:p>
    <w:p w:rsidR="005E5172" w:rsidRDefault="005E5172" w:rsidP="005E5172">
      <w:pPr>
        <w:pStyle w:val="a3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2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допускаются</w:t>
      </w:r>
      <w:proofErr w:type="gramEnd"/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числения выражений целочисленного</w:t>
      </w:r>
      <w:r w:rsidR="0048662B" w:rsidRP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а также лог</w:t>
      </w:r>
      <w:proofErr w:type="spellStart"/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ческого</w:t>
      </w:r>
      <w:proofErr w:type="spellEnd"/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ов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х с поддержкой вызова функций внутри </w:t>
      </w:r>
      <w:r w:rsidR="004866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очисленных </w:t>
      </w:r>
      <w:r w:rsidRPr="00B320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ражений. Приоритет операций представлен на таблице 6.1.</w:t>
      </w:r>
    </w:p>
    <w:tbl>
      <w:tblPr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70"/>
        <w:gridCol w:w="5103"/>
      </w:tblGrid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я</w:t>
            </w:r>
          </w:p>
        </w:tc>
        <w:tc>
          <w:tcPr>
            <w:tcW w:w="5103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риоритета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 )</w:t>
            </w:r>
          </w:p>
        </w:tc>
        <w:tc>
          <w:tcPr>
            <w:tcW w:w="5103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5103" w:type="dxa"/>
          </w:tcPr>
          <w:p w:rsidR="005E5172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20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5103" w:type="dxa"/>
          </w:tcPr>
          <w:p w:rsidR="005E5172" w:rsidRPr="00B320E0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5E5172" w:rsidRPr="00B320E0" w:rsidTr="00E234E1">
        <w:tc>
          <w:tcPr>
            <w:tcW w:w="5070" w:type="dxa"/>
          </w:tcPr>
          <w:p w:rsidR="005E5172" w:rsidRPr="00B320E0" w:rsidRDefault="005E5172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%</w:t>
            </w:r>
          </w:p>
        </w:tc>
        <w:tc>
          <w:tcPr>
            <w:tcW w:w="5103" w:type="dxa"/>
          </w:tcPr>
          <w:p w:rsidR="005E5172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8662B" w:rsidRPr="00B320E0" w:rsidTr="00E234E1">
        <w:tc>
          <w:tcPr>
            <w:tcW w:w="5070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|</w:t>
            </w:r>
          </w:p>
        </w:tc>
        <w:tc>
          <w:tcPr>
            <w:tcW w:w="5103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0</w:t>
            </w:r>
          </w:p>
        </w:tc>
      </w:tr>
      <w:tr w:rsidR="0048662B" w:rsidRPr="00B320E0" w:rsidTr="00E234E1">
        <w:tc>
          <w:tcPr>
            <w:tcW w:w="5070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&amp;</w:t>
            </w:r>
          </w:p>
        </w:tc>
        <w:tc>
          <w:tcPr>
            <w:tcW w:w="5103" w:type="dxa"/>
          </w:tcPr>
          <w:p w:rsidR="0048662B" w:rsidRPr="0048662B" w:rsidRDefault="0048662B" w:rsidP="00E234E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</w:tr>
    </w:tbl>
    <w:p w:rsidR="00272D68" w:rsidRDefault="00272D68" w:rsidP="00272D68">
      <w:pPr>
        <w:pStyle w:val="a3"/>
        <w:spacing w:before="360" w:after="240"/>
        <w:rPr>
          <w:rFonts w:ascii="Times New Roman" w:hAnsi="Times New Roman" w:cs="Times New Roman"/>
          <w:b/>
          <w:sz w:val="28"/>
          <w:szCs w:val="28"/>
        </w:rPr>
      </w:pPr>
      <w:r w:rsidRPr="004A5708">
        <w:rPr>
          <w:rFonts w:ascii="Times New Roman" w:hAnsi="Times New Roman" w:cs="Times New Roman"/>
          <w:b/>
          <w:sz w:val="28"/>
          <w:szCs w:val="28"/>
        </w:rPr>
        <w:t xml:space="preserve">6.2 </w:t>
      </w:r>
      <w:r>
        <w:rPr>
          <w:rFonts w:ascii="Times New Roman" w:hAnsi="Times New Roman" w:cs="Times New Roman"/>
          <w:b/>
          <w:sz w:val="28"/>
          <w:szCs w:val="28"/>
        </w:rPr>
        <w:t xml:space="preserve">Польская запись и принцип ее построения </w:t>
      </w:r>
    </w:p>
    <w:p w:rsidR="00272D68" w:rsidRPr="004A570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се выражения язык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образовываются к обратной польской записи.</w:t>
      </w:r>
    </w:p>
    <w:p w:rsidR="00272D68" w:rsidRPr="004A5708" w:rsidRDefault="00272D68" w:rsidP="00272D68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Алгоритм построения польской записи: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before="200"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: выражение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иру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: польская запись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ек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пустой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а просматривается слева направо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нды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ереносятся в результирующую строку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писывается в стек, если стек пуст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ци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талкивает все операции с большим или равным приоритетом в результирующую строку;</w:t>
      </w:r>
    </w:p>
    <w:p w:rsidR="00272D68" w:rsidRPr="004A5708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рыва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кобка помещается в стек;</w:t>
      </w:r>
    </w:p>
    <w:p w:rsidR="00272D68" w:rsidRPr="00437F51" w:rsidRDefault="00272D68" w:rsidP="00272D68">
      <w:pPr>
        <w:widowControl w:val="0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рывающая</w:t>
      </w:r>
      <w:proofErr w:type="gramEnd"/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обка выталкивает все операции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272D68" w:rsidRDefault="00272D68" w:rsidP="00272D68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7" w:name="_Toc58769488"/>
      <w:bookmarkStart w:id="188" w:name="_Toc58778362"/>
      <w:bookmarkStart w:id="189" w:name="_Toc122482665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6.3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Программная реализация обработки выражений</w:t>
      </w:r>
      <w:bookmarkEnd w:id="187"/>
      <w:bookmarkEnd w:id="188"/>
      <w:bookmarkEnd w:id="189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272D6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ая реализация алгоритма преобразования выражений к польской записи представлена в приложен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</w:t>
      </w:r>
      <w:r w:rsidRPr="004A57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Default="00272D68" w:rsidP="0048662B">
      <w:pPr>
        <w:pStyle w:val="2"/>
        <w:spacing w:before="360" w:after="24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90" w:name="_Toc58769489"/>
      <w:bookmarkStart w:id="191" w:name="_Toc58778363"/>
      <w:bookmarkStart w:id="192" w:name="_Toc122482666"/>
      <w:r w:rsidRPr="004A570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6.4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Контрольный пример</w:t>
      </w:r>
      <w:bookmarkEnd w:id="190"/>
      <w:bookmarkEnd w:id="191"/>
      <w:bookmarkEnd w:id="192"/>
    </w:p>
    <w:p w:rsidR="0048662B" w:rsidRDefault="0048662B" w:rsidP="004866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</w:t>
      </w:r>
      <w:r>
        <w:rPr>
          <w:rFonts w:ascii="Times New Roman" w:hAnsi="Times New Roman" w:cs="Times New Roman"/>
          <w:sz w:val="28"/>
          <w:szCs w:val="28"/>
        </w:rPr>
        <w:t>писи представлен в таблице 6.2.</w:t>
      </w:r>
    </w:p>
    <w:p w:rsidR="00865A9F" w:rsidRDefault="0048662B" w:rsidP="00865A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708">
        <w:rPr>
          <w:rFonts w:ascii="Times New Roman" w:hAnsi="Times New Roman" w:cs="Times New Roman"/>
          <w:sz w:val="28"/>
          <w:szCs w:val="28"/>
        </w:rPr>
        <w:t>Преобразование выражений в формат польской записи в нашем случае необходимо для построения более простых алгоритмов при последующей обработки таблицы лексем.</w:t>
      </w:r>
    </w:p>
    <w:p w:rsidR="00865A9F" w:rsidRPr="00865A9F" w:rsidRDefault="00865A9F" w:rsidP="00865A9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6.2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 </w:t>
      </w:r>
      <w:r w:rsidRPr="001142F7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Преобразование выражений к ПОЛИЗ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 выражение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*((l-l)/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*((l-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/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(l-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/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Start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l</w:t>
            </w:r>
            <w:proofErr w:type="gramEnd"/>
            <w:r w:rsidRPr="0048662B">
              <w:rPr>
                <w:rFonts w:ascii="Times New Roman" w:hAnsi="Times New Roman" w:cs="Times New Roman"/>
                <w:sz w:val="28"/>
                <w:szCs w:val="28"/>
              </w:rPr>
              <w:t>-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-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)/l)+1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l)+l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(,-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,(,/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</w:t>
            </w:r>
          </w:p>
        </w:tc>
      </w:tr>
      <w:tr w:rsidR="00865A9F" w:rsidTr="00E234E1">
        <w:tc>
          <w:tcPr>
            <w:tcW w:w="3341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:rsidR="00865A9F" w:rsidRPr="0048662B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</w:t>
            </w:r>
          </w:p>
        </w:tc>
      </w:tr>
      <w:tr w:rsidR="00865A9F" w:rsidTr="00E234E1">
        <w:tc>
          <w:tcPr>
            <w:tcW w:w="3341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</w:tcPr>
          <w:p w:rsidR="00865A9F" w:rsidRDefault="00865A9F" w:rsidP="00E234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l,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l,/,*,l,+</w:t>
            </w:r>
          </w:p>
        </w:tc>
      </w:tr>
    </w:tbl>
    <w:p w:rsidR="00865A9F" w:rsidRDefault="00865A9F" w:rsidP="00865A9F">
      <w:pPr>
        <w:spacing w:before="240"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93" w:name="_Toc58769490"/>
      <w:bookmarkStart w:id="194" w:name="_Toc58778364"/>
      <w:r w:rsidRPr="004A5708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4A5708">
        <w:rPr>
          <w:rFonts w:ascii="Times New Roman" w:hAnsi="Times New Roman" w:cs="Times New Roman"/>
          <w:sz w:val="28"/>
          <w:szCs w:val="28"/>
        </w:rPr>
        <w:t xml:space="preserve"> приведена изменённая таблица лексем, отображающая результаты преобразования выражений в польский формат.</w:t>
      </w:r>
    </w:p>
    <w:p w:rsidR="00865A9F" w:rsidRDefault="00865A9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5A9F" w:rsidRPr="004A5708" w:rsidRDefault="00865A9F" w:rsidP="00865A9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72D68" w:rsidRDefault="00272D68" w:rsidP="00272D68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95" w:name="_Toc122482667"/>
      <w:r>
        <w:rPr>
          <w:rFonts w:ascii="Times New Roman" w:hAnsi="Times New Roman" w:cs="Times New Roman"/>
          <w:b/>
          <w:sz w:val="28"/>
          <w:szCs w:val="28"/>
        </w:rPr>
        <w:t>Глава 7. Генерация кода</w:t>
      </w:r>
      <w:bookmarkEnd w:id="193"/>
      <w:bookmarkEnd w:id="194"/>
      <w:bookmarkEnd w:id="195"/>
    </w:p>
    <w:p w:rsidR="00272D68" w:rsidRDefault="00272D68" w:rsidP="00272D68">
      <w:pPr>
        <w:pStyle w:val="a3"/>
        <w:spacing w:before="360" w:after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7.1 Структура генератора кода </w:t>
      </w:r>
    </w:p>
    <w:p w:rsidR="00272D68" w:rsidRDefault="00272D68" w:rsidP="00272D68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 анализа</w:t>
      </w:r>
      <w:r w:rsidR="00865A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виде обратной польской записи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2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представлена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рисунке 7.1.</w:t>
      </w:r>
    </w:p>
    <w:p w:rsidR="00272D68" w:rsidRPr="006024CC" w:rsidRDefault="00272D68" w:rsidP="00272D68">
      <w:pPr>
        <w:widowControl w:val="0"/>
        <w:spacing w:before="280" w:after="28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7B2779" wp14:editId="64A62B84">
            <wp:extent cx="6372225" cy="130429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Pr="006024CC" w:rsidRDefault="00272D68" w:rsidP="00272D68">
      <w:pPr>
        <w:widowControl w:val="0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.1 – Структура генератора кода</w:t>
      </w:r>
    </w:p>
    <w:p w:rsidR="00272D68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6" w:name="_25b2l0r" w:colFirst="0" w:colLast="0"/>
      <w:bookmarkStart w:id="197" w:name="_Toc532650652"/>
      <w:bookmarkStart w:id="198" w:name="_Toc58769491"/>
      <w:bookmarkStart w:id="199" w:name="_Toc58778365"/>
      <w:bookmarkStart w:id="200" w:name="_Toc122482668"/>
      <w:bookmarkEnd w:id="196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highlight w:val="white"/>
          <w:lang w:eastAsia="ru-RU"/>
        </w:rPr>
        <w:t xml:space="preserve">7.2 </w:t>
      </w:r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редставление типов данных в оперативной памяти</w:t>
      </w:r>
      <w:bookmarkEnd w:id="197"/>
      <w:bookmarkEnd w:id="198"/>
      <w:bookmarkEnd w:id="199"/>
      <w:bookmarkEnd w:id="200"/>
    </w:p>
    <w:p w:rsidR="00865A9F" w:rsidRPr="006024CC" w:rsidRDefault="00865A9F" w:rsidP="00865A9F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Элементы таблицы идентификаторов расположены </w:t>
      </w:r>
      <w:proofErr w:type="gram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егментах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data</w:t>
      </w:r>
      <w:proofErr w:type="spellEnd"/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и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const</w:t>
      </w:r>
      <w:proofErr w:type="spell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языка ассемблера.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тветствия между типами данных идентификаторов на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на языке ассемблера приведены в таблице 7.1.</w:t>
      </w:r>
    </w:p>
    <w:p w:rsidR="00865A9F" w:rsidRPr="006024CC" w:rsidRDefault="00865A9F" w:rsidP="00865A9F">
      <w:pPr>
        <w:widowControl w:val="0"/>
        <w:numPr>
          <w:ilvl w:val="1"/>
          <w:numId w:val="0"/>
        </w:numPr>
        <w:spacing w:before="360" w:after="240" w:line="240" w:lineRule="auto"/>
        <w:rPr>
          <w:rFonts w:ascii="Times New Roman" w:eastAsia="Times New Roman" w:hAnsi="Times New Roman" w:cs="Times New Roman"/>
          <w:b/>
          <w:iCs/>
          <w:sz w:val="28"/>
          <w:szCs w:val="24"/>
          <w:lang w:eastAsia="ru-RU"/>
        </w:rPr>
      </w:pP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 xml:space="preserve">Таблица 7.1 – Соответствия типов идентификаторов языка и языка ассемблера </w:t>
      </w:r>
    </w:p>
    <w:tbl>
      <w:tblPr>
        <w:tblW w:w="1017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58"/>
        <w:gridCol w:w="2729"/>
        <w:gridCol w:w="4791"/>
      </w:tblGrid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ип идентификатора на языке </w:t>
            </w:r>
            <w:r w:rsidR="001146D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VA</w:t>
            </w:r>
            <w:r w:rsidR="001146D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2022</w:t>
            </w:r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идентификатора на языке ассемблера</w:t>
            </w:r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яснение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number</w:t>
            </w:r>
            <w:proofErr w:type="spellEnd"/>
            <w:proofErr w:type="gramEnd"/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sdword</w:t>
            </w:r>
            <w:proofErr w:type="spellEnd"/>
            <w:proofErr w:type="gram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целочисленный тип данных.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troke</w:t>
            </w:r>
          </w:p>
        </w:tc>
        <w:tc>
          <w:tcPr>
            <w:tcW w:w="2729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ord</w:t>
            </w:r>
            <w:proofErr w:type="spellEnd"/>
            <w:proofErr w:type="gram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024C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oolean</w:t>
            </w:r>
            <w:proofErr w:type="spellEnd"/>
          </w:p>
        </w:tc>
        <w:tc>
          <w:tcPr>
            <w:tcW w:w="2729" w:type="dxa"/>
          </w:tcPr>
          <w:p w:rsidR="00865A9F" w:rsidRP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  <w:proofErr w:type="spellEnd"/>
          </w:p>
        </w:tc>
        <w:tc>
          <w:tcPr>
            <w:tcW w:w="4791" w:type="dxa"/>
          </w:tcPr>
          <w:p w:rsidR="00865A9F" w:rsidRPr="00865A9F" w:rsidRDefault="0025208D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логический тип данных</w:t>
            </w:r>
          </w:p>
        </w:tc>
      </w:tr>
      <w:tr w:rsidR="00865A9F" w:rsidRPr="006024CC" w:rsidTr="00E234E1">
        <w:tc>
          <w:tcPr>
            <w:tcW w:w="2658" w:type="dxa"/>
          </w:tcPr>
          <w:p w:rsid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symbol</w:t>
            </w:r>
          </w:p>
        </w:tc>
        <w:tc>
          <w:tcPr>
            <w:tcW w:w="2729" w:type="dxa"/>
          </w:tcPr>
          <w:p w:rsidR="00865A9F" w:rsidRPr="00865A9F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word</w:t>
            </w:r>
            <w:proofErr w:type="spellEnd"/>
          </w:p>
        </w:tc>
        <w:tc>
          <w:tcPr>
            <w:tcW w:w="4791" w:type="dxa"/>
          </w:tcPr>
          <w:p w:rsidR="00865A9F" w:rsidRPr="006024CC" w:rsidRDefault="00865A9F" w:rsidP="00E234E1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ранит указатель на символ, оканчивается нулевым символом</w:t>
            </w:r>
          </w:p>
        </w:tc>
      </w:tr>
    </w:tbl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1" w:name="_Toc532650653"/>
      <w:bookmarkStart w:id="202" w:name="_Toc58769492"/>
      <w:bookmarkStart w:id="203" w:name="_Toc58778366"/>
      <w:bookmarkStart w:id="204" w:name="_Toc122482669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3 Статическая библиотека</w:t>
      </w:r>
      <w:bookmarkEnd w:id="201"/>
      <w:bookmarkEnd w:id="202"/>
      <w:bookmarkEnd w:id="203"/>
      <w:bookmarkEnd w:id="204"/>
    </w:p>
    <w:p w:rsidR="00272D68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2022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 предусмотрена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статическая библиотека. Статическая библиотека содержит функции, написанные на языке C++. Объявление функций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 xml:space="preserve">статической библиотеки генерируется автоматически в коде ассемблера. </w:t>
      </w:r>
    </w:p>
    <w:p w:rsidR="00272D68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тандартная библиотека находится в директории языка и при генерации кода подключается автоматически. Путь к библиотеке генерируется автоматически на стадии генерации кода.</w:t>
      </w:r>
    </w:p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5" w:name="_Toc532650654"/>
      <w:bookmarkStart w:id="206" w:name="_Toc58769493"/>
      <w:bookmarkStart w:id="207" w:name="_Toc58778367"/>
      <w:bookmarkStart w:id="208" w:name="_Toc122482670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4 Особенности алгоритма генерации кода</w:t>
      </w:r>
      <w:bookmarkEnd w:id="205"/>
      <w:bookmarkEnd w:id="206"/>
      <w:bookmarkEnd w:id="207"/>
      <w:bookmarkEnd w:id="208"/>
    </w:p>
    <w:p w:rsidR="00272D68" w:rsidRPr="00990C36" w:rsidRDefault="00272D68" w:rsidP="00272D68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е генерации используются векторы и строки. Отдельные сегменты сначала записываются в строки, а затем отправляются в вектор. В конце работы весь вектор последовательно выводится в файл</w:t>
      </w:r>
      <w:r w:rsidRPr="00990C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72D68" w:rsidRPr="006024CC" w:rsidRDefault="00272D68" w:rsidP="00272D68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09" w:name="_Toc532650655"/>
      <w:bookmarkStart w:id="210" w:name="_Toc58769494"/>
      <w:bookmarkStart w:id="211" w:name="_Toc58778368"/>
      <w:bookmarkStart w:id="212" w:name="_Toc122482671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5 Входные параметры генератора кода</w:t>
      </w:r>
      <w:bookmarkEnd w:id="209"/>
      <w:bookmarkEnd w:id="210"/>
      <w:bookmarkEnd w:id="211"/>
      <w:bookmarkEnd w:id="212"/>
    </w:p>
    <w:p w:rsidR="00272D68" w:rsidRDefault="00272D68" w:rsidP="00272D68">
      <w:pPr>
        <w:widowControl w:val="0"/>
        <w:spacing w:after="0" w:line="240" w:lineRule="auto"/>
        <w:ind w:firstLine="720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вход генератору кода поступают таблицы лексем и идентификаторов исходного код программы на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val="en-US" w:eastAsia="ru-RU"/>
        </w:rPr>
        <w:t>SV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2022 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proofErr w:type="gramEnd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ы работы генератора кода выводятся в файл с расширением .</w:t>
      </w:r>
      <w:proofErr w:type="spellStart"/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m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831716" w:rsidRPr="0025208D" w:rsidRDefault="00831716" w:rsidP="0025208D">
      <w:pPr>
        <w:keepNext/>
        <w:widowControl w:val="0"/>
        <w:spacing w:before="360" w:after="240" w:line="240" w:lineRule="auto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213" w:name="_Toc532650656"/>
      <w:bookmarkStart w:id="214" w:name="_Toc58769495"/>
      <w:bookmarkStart w:id="215" w:name="_Toc58778369"/>
      <w:bookmarkStart w:id="216" w:name="_Toc122482672"/>
      <w:r w:rsidRPr="006024CC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6 Контрольный пример</w:t>
      </w:r>
      <w:bookmarkEnd w:id="213"/>
      <w:bookmarkEnd w:id="214"/>
      <w:bookmarkEnd w:id="215"/>
      <w:bookmarkEnd w:id="216"/>
    </w:p>
    <w:p w:rsidR="0025208D" w:rsidRPr="006024CC" w:rsidRDefault="0025208D" w:rsidP="0025208D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 генерации ассемблерного кода на основе контрольного примера из приложения А приведен в приложении Д. Результат работы контро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примера приведён в приложении Д</w:t>
      </w:r>
      <w:r w:rsidRPr="006024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5208D" w:rsidRDefault="0025208D" w:rsidP="00272D68">
      <w:pPr>
        <w:widowControl w:val="0"/>
        <w:spacing w:after="0" w:line="240" w:lineRule="auto"/>
        <w:ind w:firstLine="720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25208D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E46E9" w:rsidRDefault="001E46E9" w:rsidP="001E46E9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17" w:name="_Toc58769496"/>
      <w:bookmarkStart w:id="218" w:name="_Toc58778370"/>
      <w:bookmarkStart w:id="219" w:name="_Toc122482673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8. Тестирование транслятора</w:t>
      </w:r>
      <w:bookmarkEnd w:id="217"/>
      <w:bookmarkEnd w:id="218"/>
      <w:bookmarkEnd w:id="219"/>
    </w:p>
    <w:p w:rsidR="001E46E9" w:rsidRDefault="001E46E9" w:rsidP="001E46E9">
      <w:pPr>
        <w:pStyle w:val="a3"/>
        <w:spacing w:before="360" w:after="24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20" w:name="_Toc58769497"/>
      <w:bookmarkStart w:id="221" w:name="_Toc58778371"/>
      <w:bookmarkStart w:id="222" w:name="_Toc122482674"/>
      <w:r>
        <w:rPr>
          <w:rFonts w:ascii="Times New Roman" w:hAnsi="Times New Roman" w:cs="Times New Roman"/>
          <w:b/>
          <w:sz w:val="28"/>
          <w:szCs w:val="28"/>
        </w:rPr>
        <w:t>8.1 Общие положения</w:t>
      </w:r>
      <w:bookmarkEnd w:id="220"/>
      <w:bookmarkEnd w:id="221"/>
      <w:bookmarkEnd w:id="222"/>
    </w:p>
    <w:p w:rsidR="001E46E9" w:rsidRDefault="001E46E9" w:rsidP="001E46E9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  <w:r w:rsidR="0025208D">
        <w:rPr>
          <w:rFonts w:ascii="Times New Roman" w:hAnsi="Times New Roman" w:cs="Times New Roman"/>
          <w:sz w:val="28"/>
          <w:szCs w:val="28"/>
        </w:rPr>
        <w:t>,</w:t>
      </w:r>
      <w:r w:rsidRPr="000921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одном из этапов</w:t>
      </w:r>
      <w:r w:rsidR="0025208D">
        <w:rPr>
          <w:rFonts w:ascii="Times New Roman" w:hAnsi="Times New Roman" w:cs="Times New Roman"/>
          <w:sz w:val="28"/>
          <w:szCs w:val="28"/>
        </w:rPr>
        <w:t xml:space="preserve">, генерируется исключение, которое </w:t>
      </w:r>
      <w:r>
        <w:rPr>
          <w:rFonts w:ascii="Times New Roman" w:hAnsi="Times New Roman" w:cs="Times New Roman"/>
          <w:sz w:val="28"/>
          <w:szCs w:val="28"/>
        </w:rPr>
        <w:t>обрабатывается в главной функции. Затем код ошибки и сообщение выводится в консольное окно, а так же записывается в протокол работы.</w:t>
      </w:r>
    </w:p>
    <w:p w:rsidR="001E46E9" w:rsidRDefault="001E46E9" w:rsidP="0025208D">
      <w:pPr>
        <w:pStyle w:val="a3"/>
        <w:spacing w:before="360" w:after="240"/>
        <w:outlineLvl w:val="1"/>
        <w:rPr>
          <w:rFonts w:ascii="Times New Roman" w:hAnsi="Times New Roman" w:cs="Times New Roman"/>
          <w:sz w:val="28"/>
          <w:szCs w:val="28"/>
        </w:rPr>
      </w:pPr>
      <w:bookmarkStart w:id="223" w:name="_Toc58769498"/>
      <w:bookmarkStart w:id="224" w:name="_Toc58778372"/>
      <w:bookmarkStart w:id="225" w:name="_Toc122482675"/>
      <w:r>
        <w:rPr>
          <w:rFonts w:ascii="Times New Roman" w:hAnsi="Times New Roman" w:cs="Times New Roman"/>
          <w:b/>
          <w:sz w:val="28"/>
          <w:szCs w:val="28"/>
        </w:rPr>
        <w:t>8.2 Результаты тестирования</w:t>
      </w:r>
      <w:bookmarkEnd w:id="223"/>
      <w:bookmarkEnd w:id="224"/>
      <w:bookmarkEnd w:id="225"/>
    </w:p>
    <w:p w:rsidR="0025208D" w:rsidRDefault="0025208D" w:rsidP="0025208D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8.1 приведены ошибки возникающие при считывании из файла, а так же на стадии лексического, синтаксического и семантического анализа.</w:t>
      </w:r>
    </w:p>
    <w:p w:rsidR="0025208D" w:rsidRDefault="0025208D" w:rsidP="0025208D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8.1 </w:t>
      </w:r>
      <w:r w:rsidRPr="006024CC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iCs/>
          <w:sz w:val="28"/>
          <w:szCs w:val="24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тестирования трансля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949"/>
        <w:gridCol w:w="4076"/>
      </w:tblGrid>
      <w:tr w:rsidR="0025208D" w:rsidTr="0025208D">
        <w:tc>
          <w:tcPr>
            <w:tcW w:w="5949" w:type="dxa"/>
          </w:tcPr>
          <w:p w:rsidR="0025208D" w:rsidRDefault="0025208D" w:rsidP="00E234E1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4076" w:type="dxa"/>
          </w:tcPr>
          <w:p w:rsidR="0025208D" w:rsidRDefault="0025208D" w:rsidP="00E234E1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25208D" w:rsidRPr="0025208D" w:rsidTr="0025208D">
        <w:tc>
          <w:tcPr>
            <w:tcW w:w="5949" w:type="dxa"/>
          </w:tcPr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='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a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b$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:rsidR="0025208D" w:rsidRPr="0025208D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A34A36" w:rsidRPr="00A34A36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A34A36">
              <w:rPr>
                <w:rFonts w:ascii="Times New Roman" w:hAnsi="Times New Roman" w:cs="Times New Roman"/>
                <w:sz w:val="28"/>
                <w:szCs w:val="28"/>
              </w:rPr>
              <w:t>Ошибка 317: [</w:t>
            </w:r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Pr="00A34A36">
              <w:rPr>
                <w:rFonts w:ascii="Times New Roman" w:hAnsi="Times New Roman" w:cs="Times New Roman"/>
                <w:sz w:val="28"/>
                <w:szCs w:val="28"/>
              </w:rPr>
              <w:t>]# Ошибка в объявление идентификатора (указан неправильный тип)</w:t>
            </w:r>
          </w:p>
          <w:p w:rsidR="0025208D" w:rsidRPr="0025208D" w:rsidRDefault="00A34A36" w:rsidP="00A34A36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трока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 </w:t>
            </w:r>
            <w:proofErr w:type="spellStart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зиция</w:t>
            </w:r>
            <w:proofErr w:type="spellEnd"/>
            <w:r w:rsidRPr="00A34A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2</w:t>
            </w:r>
          </w:p>
        </w:tc>
      </w:tr>
      <w:tr w:rsidR="00BD74AE" w:rsidRPr="0025208D" w:rsidTr="0025208D">
        <w:tc>
          <w:tcPr>
            <w:tcW w:w="5949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oke b='</w:t>
            </w:r>
            <w:proofErr w:type="spellStart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</w:t>
            </w:r>
            <w:proofErr w:type="spellEnd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a</w:t>
            </w:r>
            <w:proofErr w:type="spellEnd"/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b$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res =10;]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 =12;]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0;</w:t>
            </w:r>
          </w:p>
          <w:p w:rsidR="00BD74AE" w:rsidRPr="00A34A36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Ошибка 304: [SEM]# Ошибка в условии условного выражения</w:t>
            </w:r>
          </w:p>
          <w:p w:rsidR="00BD74AE" w:rsidRPr="00A34A36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Строка 5 позиция 10</w:t>
            </w:r>
          </w:p>
        </w:tc>
      </w:tr>
      <w:tr w:rsidR="00BD74AE" w:rsidRPr="0025208D" w:rsidTr="0025208D">
        <w:tc>
          <w:tcPr>
            <w:tcW w:w="5949" w:type="dxa"/>
          </w:tcPr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=10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b=12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 ;</w:t>
            </w:r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4076" w:type="dxa"/>
          </w:tcPr>
          <w:p w:rsidR="00BD74AE" w:rsidRPr="00BD74AE" w:rsidRDefault="00EE7248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0: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BD74AE" w:rsidRPr="00BD74AE">
              <w:rPr>
                <w:rFonts w:ascii="Times New Roman" w:hAnsi="Times New Roman" w:cs="Times New Roman"/>
                <w:sz w:val="28"/>
                <w:szCs w:val="28"/>
              </w:rPr>
              <w:t xml:space="preserve">]# Отсутствует точка входа </w:t>
            </w:r>
            <w:proofErr w:type="spellStart"/>
            <w:r w:rsidR="00BD74AE" w:rsidRPr="00BD74AE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:rsidR="00BD74AE" w:rsidRPr="00BD74AE" w:rsidRDefault="00BD74AE" w:rsidP="00BD74AE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BD74AE">
              <w:rPr>
                <w:rFonts w:ascii="Times New Roman" w:hAnsi="Times New Roman" w:cs="Times New Roman"/>
                <w:sz w:val="28"/>
                <w:szCs w:val="28"/>
              </w:rPr>
              <w:t>Строка -1 позиция -1</w:t>
            </w:r>
          </w:p>
        </w:tc>
      </w:tr>
    </w:tbl>
    <w:p w:rsidR="0025208D" w:rsidRPr="0025208D" w:rsidRDefault="0025208D" w:rsidP="0025208D">
      <w:pPr>
        <w:pStyle w:val="a3"/>
        <w:spacing w:before="360" w:after="240"/>
        <w:rPr>
          <w:rFonts w:ascii="Times New Roman" w:hAnsi="Times New Roman" w:cs="Times New Roman"/>
          <w:sz w:val="28"/>
          <w:szCs w:val="28"/>
          <w:lang w:val="en-US"/>
        </w:rPr>
      </w:pPr>
    </w:p>
    <w:p w:rsidR="001E46E9" w:rsidRDefault="001E46E9" w:rsidP="001E46E9">
      <w:pPr>
        <w:pStyle w:val="1"/>
        <w:spacing w:before="360" w:after="24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58769499"/>
      <w:bookmarkStart w:id="227" w:name="_Toc58778373"/>
      <w:bookmarkStart w:id="228" w:name="_Toc122482676"/>
      <w:r w:rsidRPr="00437F51">
        <w:rPr>
          <w:rFonts w:ascii="Times New Roman" w:hAnsi="Times New Roman" w:cs="Times New Roman"/>
          <w:b/>
          <w:color w:val="000000" w:themeColor="text1"/>
          <w:sz w:val="36"/>
          <w:szCs w:val="36"/>
        </w:rPr>
        <w:t>Заключение</w:t>
      </w:r>
      <w:bookmarkEnd w:id="226"/>
      <w:bookmarkEnd w:id="227"/>
      <w:bookmarkEnd w:id="228"/>
    </w:p>
    <w:p w:rsidR="001E46E9" w:rsidRDefault="001E46E9" w:rsidP="001E46E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ходе выполнения курсовой работы был разработан транслятор и генератор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а для языка программирования</w:t>
      </w:r>
      <w:r w:rsidR="00382ECD" w:rsidRP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2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 всеми необходимыми компонентами. Таким образом, были выполнены основные задачи данной курсовой работы: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формулирована спецификация языка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-202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на контекстно-свободная, приведённая к нормальной форме </w:t>
      </w:r>
      <w:proofErr w:type="spellStart"/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ейбах</w:t>
      </w:r>
      <w:proofErr w:type="spellEnd"/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грамматика для описания синтаксически верных конструкций язык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лена программная реализация синтаксического анализато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н транслятор кода на язык ассемблера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8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о тестирование всех вышеперечисленных компонентов.</w:t>
      </w:r>
    </w:p>
    <w:p w:rsidR="001E46E9" w:rsidRPr="002828A6" w:rsidRDefault="001E46E9" w:rsidP="001E46E9">
      <w:pPr>
        <w:widowControl w:val="0"/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кончательная версия языка 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VA</w:t>
      </w:r>
      <w:r w:rsidR="00382EC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2022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ключает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1E46E9" w:rsidRPr="002828A6" w:rsidRDefault="00EE7248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4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ипа данных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1E46E9" w:rsidRPr="002828A6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держка операторов ввода и </w:t>
      </w:r>
      <w:r w:rsidR="006B066F"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 xml:space="preserve">выв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ки</w:t>
      </w:r>
      <w:r w:rsidRPr="002828A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5 арифметических операторов для вычисления выражений</w:t>
      </w:r>
    </w:p>
    <w:p w:rsidR="001E46E9" w:rsidRDefault="00EE7248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6</w:t>
      </w:r>
      <w:r w:rsidR="001E46E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логических операторов для использования в условиях цикла и условной конструкции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функций</w:t>
      </w:r>
      <w:r w:rsidRPr="001964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;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торов цикла и условия;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ичие библиотеки стандартных функций языка</w:t>
      </w:r>
    </w:p>
    <w:p w:rsidR="001E46E9" w:rsidRDefault="001E46E9" w:rsidP="001E46E9">
      <w:pPr>
        <w:pStyle w:val="a6"/>
        <w:widowControl w:val="0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ированная и классифицированная система для обработки ошибок пользователя.</w:t>
      </w:r>
    </w:p>
    <w:p w:rsidR="001E46E9" w:rsidRPr="00196434" w:rsidRDefault="001E46E9" w:rsidP="001E46E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:rsidR="001E46E9" w:rsidRDefault="001E46E9" w:rsidP="001E46E9">
      <w:pPr>
        <w:pStyle w:val="a3"/>
        <w:spacing w:before="360" w:after="240"/>
        <w:ind w:firstLine="708"/>
        <w:rPr>
          <w:rFonts w:ascii="Times New Roman" w:hAnsi="Times New Roman" w:cs="Times New Roman"/>
          <w:sz w:val="28"/>
          <w:szCs w:val="28"/>
        </w:rPr>
        <w:sectPr w:rsidR="001E46E9" w:rsidSect="0047396E">
          <w:pgSz w:w="11906" w:h="16838"/>
          <w:pgMar w:top="1134" w:right="567" w:bottom="851" w:left="1304" w:header="708" w:footer="708" w:gutter="0"/>
          <w:cols w:space="708"/>
          <w:docGrid w:linePitch="360"/>
        </w:sectPr>
      </w:pPr>
    </w:p>
    <w:p w:rsidR="001E46E9" w:rsidRPr="00437F51" w:rsidRDefault="001E46E9" w:rsidP="001E46E9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auto"/>
          <w:sz w:val="36"/>
          <w:szCs w:val="36"/>
        </w:rPr>
      </w:pPr>
      <w:bookmarkStart w:id="229" w:name="_Toc532650663"/>
      <w:bookmarkStart w:id="230" w:name="_Toc58769500"/>
      <w:bookmarkStart w:id="231" w:name="_Toc58778374"/>
      <w:bookmarkStart w:id="232" w:name="_Toc122482677"/>
      <w:r w:rsidRPr="00437F51">
        <w:rPr>
          <w:rFonts w:ascii="Times New Roman" w:hAnsi="Times New Roman" w:cs="Times New Roman"/>
          <w:b/>
          <w:color w:val="auto"/>
          <w:sz w:val="36"/>
          <w:szCs w:val="36"/>
        </w:rPr>
        <w:lastRenderedPageBreak/>
        <w:t>Список использованных источников</w:t>
      </w:r>
      <w:bookmarkEnd w:id="229"/>
      <w:bookmarkEnd w:id="230"/>
      <w:bookmarkEnd w:id="231"/>
      <w:bookmarkEnd w:id="232"/>
    </w:p>
    <w:p w:rsidR="001E46E9" w:rsidRPr="00437F51" w:rsidRDefault="00EE7248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Курс лекций по </w:t>
      </w:r>
      <w:r>
        <w:rPr>
          <w:rFonts w:ascii="Times New Roman" w:hAnsi="Times New Roman" w:cs="Times New Roman"/>
          <w:sz w:val="28"/>
          <w:szCs w:val="28"/>
          <w:lang w:val="be-BY"/>
        </w:rPr>
        <w:t>КПО</w:t>
      </w:r>
      <w:r w:rsidR="001E46E9" w:rsidRPr="00437F51">
        <w:rPr>
          <w:rFonts w:ascii="Times New Roman" w:hAnsi="Times New Roman" w:cs="Times New Roman"/>
          <w:sz w:val="28"/>
          <w:szCs w:val="28"/>
        </w:rPr>
        <w:t xml:space="preserve"> Наркевич А.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3. Герберт, Ш. Справочник программиста по C/C++ /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Pr="00437F51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Pr="00437F51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:rsidR="001E46E9" w:rsidRPr="00437F51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 xml:space="preserve">4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Pr="00437F51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437F51">
        <w:rPr>
          <w:rFonts w:ascii="Times New Roman" w:hAnsi="Times New Roman" w:cs="Times New Roman"/>
          <w:sz w:val="28"/>
          <w:szCs w:val="28"/>
        </w:rPr>
        <w:t>. – М., 2006 — 1104 c.</w:t>
      </w:r>
    </w:p>
    <w:p w:rsidR="00EE7248" w:rsidRDefault="001E46E9" w:rsidP="001E46E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437F51"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p w:rsidR="00EE7248" w:rsidRDefault="00EE7248" w:rsidP="00EE724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E7248" w:rsidRDefault="00EE7248" w:rsidP="00EE7248">
      <w:pPr>
        <w:pStyle w:val="a3"/>
        <w:spacing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3" w:name="_Toc58769501"/>
      <w:bookmarkStart w:id="234" w:name="_Toc58778375"/>
      <w:bookmarkStart w:id="235" w:name="_Toc122482678"/>
      <w:r w:rsidRPr="006F6218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  <w:bookmarkEnd w:id="233"/>
      <w:bookmarkEnd w:id="234"/>
      <w:bookmarkEnd w:id="235"/>
    </w:p>
    <w:p w:rsidR="00EE7248" w:rsidRDefault="00EE7248" w:rsidP="00E96A4A">
      <w:pPr>
        <w:pStyle w:val="a3"/>
        <w:spacing w:before="120" w:after="240"/>
        <w:rPr>
          <w:rFonts w:ascii="Times New Roman" w:hAnsi="Times New Roman" w:cs="Times New Roman"/>
          <w:sz w:val="28"/>
          <w:szCs w:val="28"/>
        </w:rPr>
      </w:pPr>
      <w:r w:rsidRPr="00173863">
        <w:rPr>
          <w:rFonts w:ascii="Times New Roman" w:hAnsi="Times New Roman" w:cs="Times New Roman"/>
          <w:sz w:val="28"/>
          <w:szCs w:val="28"/>
        </w:rPr>
        <w:t xml:space="preserve">Листинг 1 –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96A4A" w:rsidRPr="006F3D8A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max (numb q, numb v, numb z)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esul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k = 123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stroke str1 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q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v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orrectly: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e:v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z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correctly: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result = 45/(2+3)*2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str1='some text'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wrong:[result = k*q*z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]  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wrong:[result = 13;]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$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new 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str1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1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'Length of str1 is 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print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return resul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ircuit(numb start , numb end)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 =2;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2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ate: start&lt;end$</w:t>
            </w:r>
          </w:p>
          <w:p w:rsidR="00AE2D60" w:rsidRP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cycle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print start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start = start+2;</w:t>
            </w:r>
          </w:p>
          <w:p w:rsid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AE2D60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 </w:t>
            </w:r>
            <w:proofErr w:type="spellStart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spellStart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AE2D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2;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 xml:space="preserve"> 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$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tur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</w:t>
            </w:r>
            <w:proofErr w:type="spellEnd"/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a =1;</w:t>
            </w:r>
          </w:p>
          <w:p w:rsidR="00E96A4A" w:rsidRPr="00AE2D60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b =10;</w:t>
            </w:r>
          </w:p>
        </w:tc>
      </w:tr>
    </w:tbl>
    <w:p w:rsidR="00AE2D60" w:rsidRDefault="00E96A4A" w:rsidP="00E96A4A">
      <w:pPr>
        <w:pStyle w:val="a3"/>
        <w:spacing w:before="12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</w:t>
      </w:r>
      <w:r w:rsidRPr="00173863">
        <w:rPr>
          <w:rFonts w:ascii="Times New Roman" w:hAnsi="Times New Roman" w:cs="Times New Roman"/>
          <w:sz w:val="28"/>
          <w:szCs w:val="28"/>
        </w:rPr>
        <w:t>истинг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73863">
        <w:rPr>
          <w:rFonts w:ascii="Times New Roman" w:hAnsi="Times New Roman" w:cs="Times New Roman"/>
          <w:sz w:val="28"/>
          <w:szCs w:val="28"/>
        </w:rPr>
        <w:t xml:space="preserve"> 1 –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96A4A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AE2D60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c =12;</w:t>
            </w:r>
          </w:p>
          <w:p w:rsidR="00E96A4A" w:rsidRPr="00E96A4A" w:rsidRDefault="00AE2D60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96A4A"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symbol S = "a"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1 =false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'Вызвана функция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max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с вложенными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states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result = max(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,c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esult of function: 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result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'нижний и верхний пределы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numb start = input(start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end = input(end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k = circuit(</w:t>
            </w:r>
            <w:proofErr w:type="spellStart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,end</w:t>
            </w:r>
            <w:proofErr w:type="spellEnd"/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esult of function loo 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k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ew numb ran = rand(1000)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'Rand number :'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rint ran;</w:t>
            </w:r>
          </w:p>
          <w:p w:rsidR="00E96A4A" w:rsidRP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proofErr w:type="gramEnd"/>
            <w:r w:rsidRPr="00E96A4A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:rsidR="00E96A4A" w:rsidRDefault="00E96A4A" w:rsidP="00E96A4A">
            <w:pPr>
              <w:spacing w:after="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96A4A">
              <w:rPr>
                <w:rFonts w:ascii="Times New Roman" w:hAnsi="Times New Roman" w:cs="Times New Roman"/>
                <w:sz w:val="28"/>
                <w:szCs w:val="28"/>
              </w:rPr>
              <w:t>];</w:t>
            </w:r>
          </w:p>
        </w:tc>
      </w:tr>
    </w:tbl>
    <w:p w:rsidR="00EE7248" w:rsidRPr="00E96A4A" w:rsidRDefault="00EE7248" w:rsidP="00EE724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494835" w:rsidRDefault="0049483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94835" w:rsidRDefault="00494835" w:rsidP="00494835">
      <w:pPr>
        <w:pStyle w:val="a3"/>
        <w:spacing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6" w:name="_Toc58769502"/>
      <w:bookmarkStart w:id="237" w:name="_Toc58778376"/>
      <w:bookmarkStart w:id="238" w:name="_Toc122482679"/>
      <w:r w:rsidRPr="00173863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Б</w:t>
      </w:r>
      <w:bookmarkEnd w:id="236"/>
      <w:bookmarkEnd w:id="237"/>
      <w:bookmarkEnd w:id="238"/>
    </w:p>
    <w:p w:rsidR="001E46E9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 w:rsidRPr="0049483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213183" wp14:editId="406761D7">
            <wp:extent cx="6372225" cy="228917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D68" w:rsidRDefault="00494835" w:rsidP="00494835">
      <w:pPr>
        <w:pStyle w:val="a3"/>
        <w:spacing w:before="360" w:after="240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- Таблица контроля входных символов</w:t>
      </w:r>
    </w:p>
    <w:p w:rsidR="00494835" w:rsidRDefault="00494835" w:rsidP="00494835">
      <w:pPr>
        <w:pStyle w:val="a3"/>
        <w:spacing w:before="360" w:after="240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9DB740" wp14:editId="57D0A850">
            <wp:extent cx="1819048" cy="2000000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19048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835" w:rsidRDefault="00494835" w:rsidP="00494835">
      <w:pPr>
        <w:pStyle w:val="a3"/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труктура таблицы лексем</w:t>
      </w:r>
    </w:p>
    <w:p w:rsidR="00494835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Пример конеч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94835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494835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ORRECTLY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10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5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6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7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8)),\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NODE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FST::</w:t>
            </w:r>
            <w:r w:rsidRPr="00494835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ELATION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49483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9)),\</w:t>
            </w:r>
            <w:r w:rsidRPr="004948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494835" w:rsidRPr="00494835" w:rsidRDefault="00494835" w:rsidP="004948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ST::</w:t>
            </w:r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NOD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</w:p>
        </w:tc>
      </w:tr>
    </w:tbl>
    <w:p w:rsidR="00494835" w:rsidRDefault="00494835" w:rsidP="00494835">
      <w:pPr>
        <w:pStyle w:val="a3"/>
        <w:spacing w:before="360" w:after="240"/>
        <w:rPr>
          <w:rFonts w:ascii="Times New Roman" w:hAnsi="Times New Roman" w:cs="Times New Roman"/>
          <w:sz w:val="28"/>
          <w:szCs w:val="28"/>
        </w:rPr>
      </w:pPr>
    </w:p>
    <w:p w:rsidR="00494835" w:rsidRDefault="00494835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noProof/>
          <w:lang w:eastAsia="ru-RU"/>
        </w:rPr>
        <w:drawing>
          <wp:inline distT="0" distB="0" distL="0" distR="0" wp14:anchorId="30105912" wp14:editId="5FE2D96C">
            <wp:extent cx="3076190" cy="3200000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3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BBA" w:rsidRDefault="002B3BBA" w:rsidP="002B3BBA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Рисунок 3 – Структура таблицы идентификаторов</w:t>
      </w:r>
    </w:p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  <w:r w:rsidRPr="002B3B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1D0EE1" wp14:editId="51A99636">
            <wp:extent cx="6372225" cy="18002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BBA" w:rsidRDefault="002B3BBA" w:rsidP="002B3BBA">
      <w:pPr>
        <w:pStyle w:val="a3"/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Сообщения об ошибках стадии лексического анализа</w:t>
      </w:r>
    </w:p>
    <w:p w:rsidR="00E234E1" w:rsidRDefault="00E234E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B3BBA" w:rsidRDefault="002B3BBA" w:rsidP="002B3BBA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2 – Таблица идентификаторов контрольного примера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35"/>
      </w:tblGrid>
      <w:tr w:rsidR="002B3BBA" w:rsidTr="00E234E1">
        <w:tc>
          <w:tcPr>
            <w:tcW w:w="10035" w:type="dxa"/>
          </w:tcPr>
          <w:p w:rsidR="002B3BBA" w:rsidRDefault="00AE2D60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86940AB" wp14:editId="59DD808A">
                  <wp:extent cx="6372225" cy="5804535"/>
                  <wp:effectExtent l="0" t="0" r="9525" b="571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5804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34E1" w:rsidRDefault="00E234E1" w:rsidP="00E234E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234E1" w:rsidRDefault="00E234E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3 – Таблица лексем контрольного приме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E234E1" w:rsidTr="00E234E1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E234E1" w:rsidRDefault="00AE2D60" w:rsidP="00E234E1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noProof/>
                <w:lang w:eastAsia="ru-RU"/>
              </w:rPr>
              <w:drawing>
                <wp:inline distT="0" distB="0" distL="0" distR="0" wp14:anchorId="4A9FEB77" wp14:editId="5C53EBD9">
                  <wp:extent cx="4410691" cy="8135485"/>
                  <wp:effectExtent l="0" t="0" r="952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0691" cy="813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34E1" w:rsidRDefault="00E234E1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</w:p>
    <w:p w:rsidR="006C726C" w:rsidRPr="006C726C" w:rsidRDefault="00E234E1" w:rsidP="00E234E1">
      <w:pPr>
        <w:pStyle w:val="a3"/>
        <w:spacing w:before="360" w:after="240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239" w:name="_Toc58769503"/>
      <w:bookmarkStart w:id="240" w:name="_Toc58778377"/>
      <w:bookmarkStart w:id="241" w:name="_Toc122482680"/>
      <w:r w:rsidRPr="00B04346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В</w:t>
      </w:r>
      <w:bookmarkEnd w:id="239"/>
      <w:bookmarkEnd w:id="240"/>
      <w:bookmarkEnd w:id="241"/>
    </w:p>
    <w:p w:rsidR="006C726C" w:rsidRPr="00E96578" w:rsidRDefault="006C726C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Листн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E96578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C726C" w:rsidRPr="006F3D8A" w:rsidTr="00815E2F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Greibach</w:t>
            </w:r>
            <w:proofErr w:type="spellEnd"/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reibach</w:t>
            </w:r>
            <w:proofErr w:type="spellEnd"/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5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Z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неверная структура функции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1, 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S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0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неверная структура программы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3, 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7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6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2,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араметрах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6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3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арифметической операции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4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+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-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*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/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4,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логические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перации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8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|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amp;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Start"/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%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gt;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lt;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}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{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Q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5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параметрах функции статической библиотеки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6, 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зове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андартной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ункции</w:t>
            </w:r>
            <w:r w:rsidRPr="006C726C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3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D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7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инициализация переменной 1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6C726C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6C726C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6C726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</w:tc>
      </w:tr>
    </w:tbl>
    <w:p w:rsidR="006C726C" w:rsidRPr="006C726C" w:rsidRDefault="006C726C" w:rsidP="006C726C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листн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6C726C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C726C" w:rsidRPr="006F3D8A" w:rsidTr="00815E2F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8,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рисво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начения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4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9,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ражении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12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0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жидается идентификатор или литерал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,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1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K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1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ошибка в структуре условного выражения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3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$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2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построения условного выражения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3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13,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шибка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ла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ыражения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цикла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2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GRB_ERROR_SERIE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4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ошибка в объявлении переменной 1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2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5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P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</w:tc>
      </w:tr>
    </w:tbl>
    <w:p w:rsidR="006C726C" w:rsidRPr="006C726C" w:rsidRDefault="006C726C" w:rsidP="006C726C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Оконча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листн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 – 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VA</w:t>
      </w:r>
      <w:r w:rsidRPr="006C726C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C726C" w:rsidTr="006C726C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C726C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6C726C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2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,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4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:rsidR="006C726C" w:rsidRDefault="006C726C" w:rsidP="006C726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6C726C" w:rsidRDefault="006C726C" w:rsidP="006C726C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);</w:t>
            </w:r>
          </w:p>
        </w:tc>
      </w:tr>
    </w:tbl>
    <w:p w:rsidR="006C726C" w:rsidRPr="006C726C" w:rsidRDefault="006C726C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  <w:lang w:val="en-US"/>
        </w:rPr>
      </w:pPr>
    </w:p>
    <w:p w:rsidR="0088167D" w:rsidRDefault="0088167D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Листн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 – Структура магазин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8167D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магазинный автомат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u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код возврата функции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step</w:t>
            </w:r>
            <w:proofErr w:type="spellEnd"/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айдено правило и цепочка, цепочка записана в стек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RUL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е найдено правило грамматики (ошибка в грамматике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RULECHA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 не найдена походящая цепочка правила (ошибка в исходном коде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ERRO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еизвесный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нетерминальный символ грамматики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T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тек. символ ленты == вершине стека, продвинулась лента,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pop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тек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TS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NOK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тек. символ ленты != вершине стека,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осстановленно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остояни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LENTA_</w:t>
            </w:r>
            <w:proofErr w:type="gramStart"/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ущая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позиция ленты &gt;=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lenta_size</w:t>
            </w:r>
            <w:proofErr w:type="spellEnd"/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F4F4F"/>
                <w:sz w:val="19"/>
                <w:szCs w:val="19"/>
              </w:rPr>
              <w:t>SURPRISE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неожиданный код возврата (ошибка в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step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Diagnosis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диагностик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зиция на лент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_ste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код завершения шаг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правил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_ch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цепочки правила</w:t>
            </w:r>
          </w:p>
        </w:tc>
      </w:tr>
    </w:tbl>
    <w:p w:rsidR="0088167D" w:rsidRDefault="0088167D" w:rsidP="00E234E1">
      <w:pPr>
        <w:pStyle w:val="a3"/>
        <w:spacing w:before="240" w:after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онча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листн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 – Структура магазинного автома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8167D" w:rsidTr="0088167D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lenta_posi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C_STEP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rc_step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nru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nrule_chai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}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agnosi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MFST_DIAGN_NUMB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следние самые глубокие сообщения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GRBALPHAB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ерекодированная (TS/NS) лента (из LEX)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текущая позиция на ленте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текущего правил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rulech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номер текущей цепочки, текущего правил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ho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nta_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размер ленты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B::</w:t>
            </w:r>
            <w:proofErr w:type="spellStart"/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Greibac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rebac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грамматика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ейбах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T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MFSTSTSTACK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ек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втомат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vecto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fst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re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тек для сохранения состояний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fs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T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lexTab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GRB::</w:t>
            </w:r>
            <w:proofErr w:type="spellStart"/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Greibach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grebach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char_t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arsfile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etC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получить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держиое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стек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CLenta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buf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o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25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лента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: n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имволов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ачиная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pos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buf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лучить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n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ую</w:t>
            </w:r>
            <w:proofErr w:type="spellEnd"/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року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иагностики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ли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'\0'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ool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ave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сохранить состояние автомата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ool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esetst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осстановить состояние автомат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_chai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GRB::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ule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hai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hain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RC_STE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e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ыполнить шаг автомата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);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устить</w:t>
            </w:r>
            <w:r w:rsidRPr="008816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втомат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avedDiagnosi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816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RC_STEP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prc_step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ntRul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вывести последовательность правил</w:t>
            </w: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Deducation</w:t>
            </w:r>
            <w:proofErr w:type="spellEnd"/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ize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hort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chain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rulechains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}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816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avededucation</w:t>
            </w:r>
            <w:proofErr w:type="spellEnd"/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8167D" w:rsidRP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8167D" w:rsidRDefault="0088167D" w:rsidP="0088167D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16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ofstrea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*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ar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88167D" w:rsidRDefault="0088167D" w:rsidP="0088167D">
            <w:pPr>
              <w:pStyle w:val="a3"/>
              <w:spacing w:before="240" w:after="36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</w:tc>
      </w:tr>
    </w:tbl>
    <w:p w:rsidR="002B3BBA" w:rsidRDefault="002B3BBA" w:rsidP="00494835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8167D" w:rsidRDefault="0088167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8167D" w:rsidRDefault="0088167D" w:rsidP="00815E2F">
      <w:pPr>
        <w:spacing w:before="240" w:after="24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3 – Разбор исходного кода синтаксическим анализатором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35"/>
      </w:tblGrid>
      <w:tr w:rsidR="0088167D" w:rsidTr="00D60383">
        <w:tc>
          <w:tcPr>
            <w:tcW w:w="10035" w:type="dxa"/>
          </w:tcPr>
          <w:p w:rsidR="0088167D" w:rsidRDefault="006C726C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6C726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3BBEC17" wp14:editId="17C1CF45">
                  <wp:extent cx="6372225" cy="221932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2219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8167D" w:rsidRDefault="006C726C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6C726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5D50928" wp14:editId="6B1D7E49">
                  <wp:extent cx="6372225" cy="2874645"/>
                  <wp:effectExtent l="0" t="0" r="9525" b="190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2874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0383" w:rsidTr="00D60383">
        <w:tc>
          <w:tcPr>
            <w:tcW w:w="10035" w:type="dxa"/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9809"/>
            </w:tblGrid>
            <w:tr w:rsidR="00D60383" w:rsidTr="00D60383">
              <w:tc>
                <w:tcPr>
                  <w:tcW w:w="9809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D60383" w:rsidRDefault="00D60383" w:rsidP="00494835">
                  <w:pPr>
                    <w:pStyle w:val="a3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</w:t>
                  </w:r>
                  <w:r w:rsidRPr="00D60383">
                    <w:rPr>
                      <w:rFonts w:ascii="Times New Roman" w:hAnsi="Times New Roman" w:cs="Times New Roman"/>
                      <w:noProof/>
                      <w:sz w:val="28"/>
                      <w:szCs w:val="28"/>
                      <w:lang w:eastAsia="ru-RU"/>
                    </w:rPr>
                    <w:drawing>
                      <wp:inline distT="0" distB="0" distL="0" distR="0" wp14:anchorId="4D33BD5A" wp14:editId="78F1158A">
                        <wp:extent cx="5468113" cy="3096057"/>
                        <wp:effectExtent l="0" t="0" r="0" b="9525"/>
                        <wp:docPr id="37" name="Рисунок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4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468113" cy="309605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D60383" w:rsidRPr="0088167D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60383" w:rsidRDefault="00D60383" w:rsidP="00D60383">
      <w:pPr>
        <w:spacing w:before="240"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Структура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D6038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78A9A2BD" wp14:editId="4EAAF16F">
                  <wp:extent cx="4991797" cy="1781424"/>
                  <wp:effectExtent l="0" t="0" r="0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797" cy="1781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0383" w:rsidRDefault="00D60383" w:rsidP="00D60383">
      <w:pPr>
        <w:spacing w:before="36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ообщения об ошибках стадии синтаксического анализа</w:t>
      </w:r>
    </w:p>
    <w:p w:rsidR="00D60383" w:rsidRDefault="00D6038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8167D" w:rsidRDefault="00D60383" w:rsidP="00D60383">
      <w:pPr>
        <w:pStyle w:val="a3"/>
        <w:spacing w:before="240" w:after="360"/>
        <w:rPr>
          <w:rFonts w:ascii="Times New Roman" w:hAnsi="Times New Roman" w:cs="Times New Roman"/>
          <w:b/>
          <w:sz w:val="28"/>
          <w:szCs w:val="28"/>
        </w:rPr>
      </w:pPr>
      <w:bookmarkStart w:id="242" w:name="_Toc58769504"/>
      <w:bookmarkStart w:id="243" w:name="_Toc58778378"/>
      <w:r w:rsidRPr="00437F51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Г</w:t>
      </w:r>
      <w:bookmarkEnd w:id="242"/>
      <w:bookmarkEnd w:id="24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35"/>
      </w:tblGrid>
      <w:tr w:rsidR="00D60383" w:rsidTr="00D60383">
        <w:tc>
          <w:tcPr>
            <w:tcW w:w="1003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494835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D6038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DD40EAE" wp14:editId="36DA8D93">
                  <wp:extent cx="6306430" cy="2667372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6430" cy="26673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60383" w:rsidRDefault="00D60383" w:rsidP="00D60383">
      <w:pPr>
        <w:spacing w:after="12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ообщения об ошибках стадии семантического анализа</w:t>
      </w:r>
    </w:p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lishNotation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ables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proofErr w:type="spellStart"/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Lex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ack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queu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 q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emp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 '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temp.sn = -1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T::</w:t>
            </w:r>
            <w:r w:rsidRPr="00D60383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Entry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@'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sition =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omma = 0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1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LEX_SEMICOLON; 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++,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witch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RLEN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AND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PUT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unc.sn = 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D60383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60383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60383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IT::</w:t>
            </w:r>
            <w:r w:rsidRPr="00D60383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 w:rsidRPr="00D60383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</w:tc>
      </w:tr>
    </w:tbl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l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IT::</w:t>
            </w:r>
            <w:r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OMMA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,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omma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typ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IT::</w:t>
            </w:r>
            <w:r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unc.sn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1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= 2;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так как начинаем с лексемы +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ition -= 2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2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esis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r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MAX_NUMBER_OF_PARAM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ro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ERROR_THROW_I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331, func.sn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</w:tc>
      </w:tr>
    </w:tbl>
    <w:p w:rsidR="00D60383" w:rsidRDefault="00D60383" w:rsidP="00D60383">
      <w:pPr>
        <w:spacing w:before="240" w:after="3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RPr="006F3D8A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10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to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comma + 1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0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.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0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Fla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dLibFun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</w:t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 {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пока не дойдем до 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удал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(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+-*/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IRSLAS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EMAINDE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il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 &amp;&amp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i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or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lt;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or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пока приоритет текущего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ператоратора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меньше или равен и стек не пуст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EMICOLO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mp.sn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emp.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TI_NULLIDX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tin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t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temp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ize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size;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оличество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гнорированных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лексем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ntOf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!= 0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 {</w:t>
            </w:r>
          </w:p>
          <w:p w:rsidR="00D60383" w:rsidRP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position++]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q.fro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</w:tc>
      </w:tr>
    </w:tbl>
    <w:p w:rsidR="00D60383" w:rsidRDefault="00D60383" w:rsidP="00D60383">
      <w:pPr>
        <w:spacing w:before="240" w:after="3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листинга 1 – Программная реализация механизма преобразования в Обратную польскую запис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D60383" w:rsidTr="00D60383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4D0E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q.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l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untOfLex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--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o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i = 0; i &l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i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 i++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восстановление индексов первого вхождения в таблицу лексем у операторов из таблицы идентификаторов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||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= 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IRSLAS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||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em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==</w:t>
            </w:r>
            <w:r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idtable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T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xfirst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position + 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position++]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.siz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 t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tab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lextabl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D60383" w:rsidRDefault="00D60383" w:rsidP="00D60383">
            <w:pPr>
              <w:spacing w:before="240" w:after="36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:rsidR="00AE2D60" w:rsidRDefault="00AE2D60" w:rsidP="00AE2D60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</w:p>
    <w:p w:rsidR="00AE2D60" w:rsidRDefault="00AE2D6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60383" w:rsidRDefault="00AE2D60" w:rsidP="00AE2D60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2 – измененная таблица лексем после преобразования выраже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AE2D60" w:rsidTr="00AE2D60"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p w:rsidR="00AE2D60" w:rsidRDefault="00AE2D60" w:rsidP="00D60383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E2D6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2C63153" wp14:editId="604A3F3E">
                  <wp:extent cx="4839375" cy="8535591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9375" cy="85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2D60" w:rsidRPr="00437F51" w:rsidRDefault="00AE2D60" w:rsidP="00AE2D60">
            <w:pPr>
              <w:pStyle w:val="1"/>
              <w:spacing w:after="240"/>
              <w:outlineLvl w:val="0"/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</w:pPr>
            <w:bookmarkStart w:id="244" w:name="_Toc58769505"/>
            <w:bookmarkStart w:id="245" w:name="_Toc58778379"/>
            <w:r w:rsidRPr="00437F5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lastRenderedPageBreak/>
              <w:t>Приложение Д</w:t>
            </w:r>
            <w:bookmarkEnd w:id="244"/>
            <w:bookmarkEnd w:id="245"/>
          </w:p>
          <w:p w:rsidR="00AE2D60" w:rsidRDefault="00AE2D60" w:rsidP="00AE2D60">
            <w:pPr>
              <w:spacing w:before="360" w:after="24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стинг 1 – Результат генерации кода контрольного примера в Ассемблер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4899"/>
              <w:gridCol w:w="4900"/>
            </w:tblGrid>
            <w:tr w:rsidR="00AE2D60" w:rsidTr="00AE2D60">
              <w:tc>
                <w:tcPr>
                  <w:tcW w:w="4899" w:type="dxa"/>
                </w:tcPr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586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.model flat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tdcall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libucrt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kernel32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cludeli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..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/Debug/GenLib.lib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xitProcess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: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mainder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, :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and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nput</w:t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rintstroke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rintNum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trle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PROTO : DWORD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stack 4096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ons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0 SDWORD 12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 SDWORD 45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2 SDWORD 15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3 SDWORD 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4 byte 'some text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5 SDWORD 1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6 byte 'Length of str1 is 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7 SDWORD 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8 SDWORD 1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9 SDWORD 1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0 byte "a"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 xml:space="preserve">TRUE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qu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 xml:space="preserve">FALSE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qu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1 word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2 SDWORD 2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3 byte 'Result of function max: ', 0</w:t>
                  </w:r>
                </w:p>
                <w:p w:rsid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 xml:space="preserve">L14 </w:t>
                  </w:r>
                  <w:proofErr w:type="spellStart"/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>byte</w:t>
                  </w:r>
                  <w:proofErr w:type="spellEnd"/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 xml:space="preserve"> 'нижний и верхний пределы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L15 byte 'Result of function loo 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6 SDWORD 100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  <w:t>L17 byte 'Rand number :',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data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k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str1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xle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</w:t>
                  </w:r>
                  <w:proofErr w:type="spellEnd"/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gram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1</w:t>
                  </w:r>
                  <w:proofErr w:type="gram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word ?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tar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en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k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an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ab/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sdword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.code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 max ------------</w:t>
                  </w:r>
                </w:p>
              </w:tc>
              <w:tc>
                <w:tcPr>
                  <w:tcW w:w="4900" w:type="dxa"/>
                </w:tcPr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add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imul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start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mp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end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jl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repeat3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peatnext3: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d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iter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ret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ircuit ENDP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-------------------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;----------- MAIN ------------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 PROC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7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8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9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S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, offset L10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cx, L11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mainb1, cx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c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b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a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call max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ov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mainresult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push L12</w:t>
                  </w:r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op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add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,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bx</w:t>
                  </w:r>
                  <w:proofErr w:type="spellEnd"/>
                </w:p>
                <w:p w:rsidR="00AE2D60" w:rsidRPr="00AE2D60" w:rsidRDefault="00AE2D60" w:rsidP="00AE2D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</w:pPr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 xml:space="preserve">push </w:t>
                  </w:r>
                  <w:proofErr w:type="spellStart"/>
                  <w:r w:rsidRPr="00AE2D60">
                    <w:rPr>
                      <w:rFonts w:ascii="Consolas" w:hAnsi="Consolas" w:cs="Consolas"/>
                      <w:color w:val="000000"/>
                      <w:sz w:val="19"/>
                      <w:szCs w:val="19"/>
                      <w:lang w:val="en-US"/>
                    </w:rPr>
                    <w:t>eax</w:t>
                  </w:r>
                  <w:proofErr w:type="spellEnd"/>
                </w:p>
              </w:tc>
            </w:tr>
          </w:tbl>
          <w:p w:rsidR="00AE2D60" w:rsidRDefault="00AE2D60" w:rsidP="00D60383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60383" w:rsidRDefault="00AE2D60" w:rsidP="008607C7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Продолжен</w:t>
      </w:r>
      <w:proofErr w:type="spellStart"/>
      <w:r>
        <w:rPr>
          <w:rFonts w:ascii="Times New Roman" w:hAnsi="Times New Roman" w:cs="Times New Roman"/>
          <w:sz w:val="28"/>
          <w:szCs w:val="28"/>
        </w:rPr>
        <w:t>ие</w:t>
      </w:r>
      <w:proofErr w:type="spellEnd"/>
      <w:r w:rsidR="008607C7">
        <w:rPr>
          <w:rFonts w:ascii="Times New Roman" w:hAnsi="Times New Roman" w:cs="Times New Roman"/>
          <w:sz w:val="28"/>
          <w:szCs w:val="28"/>
        </w:rPr>
        <w:t xml:space="preserve"> листинга 1 – Результат генерации кода контрольного примера в Ассемблер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AE2D60" w:rsidTr="00AE2D60">
        <w:tc>
          <w:tcPr>
            <w:tcW w:w="5012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 PROC,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0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ight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wrong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ight1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v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ight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wrong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ight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xstr1, offset L4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2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wrong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k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z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2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wrong1: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5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E2D60" w:rsidRP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1:</w:t>
            </w:r>
          </w:p>
        </w:tc>
        <w:tc>
          <w:tcPr>
            <w:tcW w:w="5013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es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esul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4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Inpu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Inpu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end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star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circui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k,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5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k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16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ll Rand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a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17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ra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9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x</w:t>
            </w:r>
            <w:proofErr w:type="spellEnd"/>
          </w:p>
          <w:p w:rsidR="00AE2D60" w:rsidRP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</w:tc>
      </w:tr>
    </w:tbl>
    <w:p w:rsidR="00AE2D60" w:rsidRDefault="008607C7" w:rsidP="008607C7">
      <w:pPr>
        <w:spacing w:before="360" w:after="24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8607C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стинга 1 – Результат генерации кода контрольного примера в Ассемблер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8607C7" w:rsidRPr="006F3D8A" w:rsidTr="008607C7">
        <w:tc>
          <w:tcPr>
            <w:tcW w:w="5012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maxstr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maxstr1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le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le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offset L6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Stroke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len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resul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t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x ENDP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-------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 circuit 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 PROC,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a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L7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it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end</w:t>
            </w:r>
            <w:proofErr w:type="spellEnd"/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epeat3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epeatnext3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peat3: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ircuitstart</w:t>
            </w:r>
            <w:proofErr w:type="spellEnd"/>
          </w:p>
          <w:p w:rsidR="008607C7" w:rsidRPr="00135765" w:rsidRDefault="008607C7" w:rsidP="008607C7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Numb</w:t>
            </w:r>
            <w:proofErr w:type="spellEnd"/>
          </w:p>
        </w:tc>
        <w:tc>
          <w:tcPr>
            <w:tcW w:w="5013" w:type="dxa"/>
          </w:tcPr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------------------------------</w:t>
            </w: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607C7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 0</w:t>
            </w:r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call </w:t>
            </w:r>
            <w:proofErr w:type="spellStart"/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8607C7" w:rsidRPr="00135765" w:rsidRDefault="008607C7" w:rsidP="008607C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ENDP</w:t>
            </w:r>
          </w:p>
          <w:p w:rsidR="008607C7" w:rsidRPr="00135765" w:rsidRDefault="008607C7" w:rsidP="008607C7">
            <w:pPr>
              <w:spacing w:before="240" w:after="360" w:line="259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57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 main</w:t>
            </w:r>
          </w:p>
        </w:tc>
      </w:tr>
    </w:tbl>
    <w:p w:rsidR="00D60383" w:rsidRPr="00135765" w:rsidRDefault="00D60383" w:rsidP="00D60383">
      <w:pPr>
        <w:pStyle w:val="a3"/>
        <w:spacing w:before="240" w:after="360"/>
        <w:rPr>
          <w:rFonts w:ascii="Times New Roman" w:hAnsi="Times New Roman" w:cs="Times New Roman"/>
          <w:sz w:val="28"/>
          <w:szCs w:val="28"/>
          <w:lang w:val="en-US"/>
        </w:rPr>
      </w:pPr>
    </w:p>
    <w:sectPr w:rsidR="00D60383" w:rsidRPr="00135765" w:rsidSect="0047396E"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+mn-c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B178A1"/>
    <w:multiLevelType w:val="hybridMultilevel"/>
    <w:tmpl w:val="DF0C8944"/>
    <w:lvl w:ilvl="0" w:tplc="34BEA4C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6E930D0"/>
    <w:multiLevelType w:val="multilevel"/>
    <w:tmpl w:val="BA1431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1868B2"/>
    <w:multiLevelType w:val="hybridMultilevel"/>
    <w:tmpl w:val="CA965E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BF71FF"/>
    <w:multiLevelType w:val="multilevel"/>
    <w:tmpl w:val="0CEC02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092692"/>
    <w:multiLevelType w:val="multilevel"/>
    <w:tmpl w:val="B2FAC6B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37F020F0"/>
    <w:multiLevelType w:val="multilevel"/>
    <w:tmpl w:val="9DC88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Calibri" w:hAnsi="Times New Roman" w:cs="+mn-cs"/>
      </w:r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8">
    <w:nsid w:val="4AB840EC"/>
    <w:multiLevelType w:val="multilevel"/>
    <w:tmpl w:val="D83AC5AE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520971BB"/>
    <w:multiLevelType w:val="hybridMultilevel"/>
    <w:tmpl w:val="E4DEB512"/>
    <w:lvl w:ilvl="0" w:tplc="A7B6934C">
      <w:start w:val="6"/>
      <w:numFmt w:val="bullet"/>
      <w:lvlText w:val="-"/>
      <w:lvlJc w:val="left"/>
      <w:pPr>
        <w:ind w:left="79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0">
    <w:nsid w:val="5EDE2A86"/>
    <w:multiLevelType w:val="hybridMultilevel"/>
    <w:tmpl w:val="05249036"/>
    <w:lvl w:ilvl="0" w:tplc="88EA17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6522134F"/>
    <w:multiLevelType w:val="multilevel"/>
    <w:tmpl w:val="CD26D3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67E333FF"/>
    <w:multiLevelType w:val="multilevel"/>
    <w:tmpl w:val="07C6AC50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8B41685"/>
    <w:multiLevelType w:val="multilevel"/>
    <w:tmpl w:val="39641B96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6AFF0B87"/>
    <w:multiLevelType w:val="multilevel"/>
    <w:tmpl w:val="FB42DD9E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5040" w:hanging="2160"/>
      </w:pPr>
      <w:rPr>
        <w:rFonts w:hint="default"/>
      </w:rPr>
    </w:lvl>
  </w:abstractNum>
  <w:abstractNum w:abstractNumId="15">
    <w:nsid w:val="6F805D87"/>
    <w:multiLevelType w:val="hybridMultilevel"/>
    <w:tmpl w:val="94284348"/>
    <w:lvl w:ilvl="0" w:tplc="A7B6934C">
      <w:start w:val="6"/>
      <w:numFmt w:val="bullet"/>
      <w:lvlText w:val="-"/>
      <w:lvlJc w:val="left"/>
      <w:pPr>
        <w:ind w:left="79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6">
    <w:nsid w:val="72295F27"/>
    <w:multiLevelType w:val="hybridMultilevel"/>
    <w:tmpl w:val="5CAEE986"/>
    <w:lvl w:ilvl="0" w:tplc="0419000F">
      <w:start w:val="1"/>
      <w:numFmt w:val="decimal"/>
      <w:lvlText w:val="%1."/>
      <w:lvlJc w:val="left"/>
      <w:pPr>
        <w:ind w:left="1224" w:hanging="360"/>
      </w:pPr>
    </w:lvl>
    <w:lvl w:ilvl="1" w:tplc="04190019" w:tentative="1">
      <w:start w:val="1"/>
      <w:numFmt w:val="lowerLetter"/>
      <w:lvlText w:val="%2."/>
      <w:lvlJc w:val="left"/>
      <w:pPr>
        <w:ind w:left="1944" w:hanging="360"/>
      </w:pPr>
    </w:lvl>
    <w:lvl w:ilvl="2" w:tplc="0419001B" w:tentative="1">
      <w:start w:val="1"/>
      <w:numFmt w:val="lowerRoman"/>
      <w:lvlText w:val="%3."/>
      <w:lvlJc w:val="right"/>
      <w:pPr>
        <w:ind w:left="2664" w:hanging="180"/>
      </w:pPr>
    </w:lvl>
    <w:lvl w:ilvl="3" w:tplc="0419000F" w:tentative="1">
      <w:start w:val="1"/>
      <w:numFmt w:val="decimal"/>
      <w:lvlText w:val="%4."/>
      <w:lvlJc w:val="left"/>
      <w:pPr>
        <w:ind w:left="3384" w:hanging="360"/>
      </w:pPr>
    </w:lvl>
    <w:lvl w:ilvl="4" w:tplc="04190019" w:tentative="1">
      <w:start w:val="1"/>
      <w:numFmt w:val="lowerLetter"/>
      <w:lvlText w:val="%5."/>
      <w:lvlJc w:val="left"/>
      <w:pPr>
        <w:ind w:left="4104" w:hanging="360"/>
      </w:pPr>
    </w:lvl>
    <w:lvl w:ilvl="5" w:tplc="0419001B" w:tentative="1">
      <w:start w:val="1"/>
      <w:numFmt w:val="lowerRoman"/>
      <w:lvlText w:val="%6."/>
      <w:lvlJc w:val="right"/>
      <w:pPr>
        <w:ind w:left="4824" w:hanging="180"/>
      </w:pPr>
    </w:lvl>
    <w:lvl w:ilvl="6" w:tplc="0419000F" w:tentative="1">
      <w:start w:val="1"/>
      <w:numFmt w:val="decimal"/>
      <w:lvlText w:val="%7."/>
      <w:lvlJc w:val="left"/>
      <w:pPr>
        <w:ind w:left="5544" w:hanging="360"/>
      </w:pPr>
    </w:lvl>
    <w:lvl w:ilvl="7" w:tplc="04190019" w:tentative="1">
      <w:start w:val="1"/>
      <w:numFmt w:val="lowerLetter"/>
      <w:lvlText w:val="%8."/>
      <w:lvlJc w:val="left"/>
      <w:pPr>
        <w:ind w:left="6264" w:hanging="360"/>
      </w:pPr>
    </w:lvl>
    <w:lvl w:ilvl="8" w:tplc="041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17">
    <w:nsid w:val="774905D5"/>
    <w:multiLevelType w:val="multilevel"/>
    <w:tmpl w:val="B7C473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78B46539"/>
    <w:multiLevelType w:val="multilevel"/>
    <w:tmpl w:val="B0AC3D64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23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B512630"/>
    <w:multiLevelType w:val="multilevel"/>
    <w:tmpl w:val="6B6C9BA8"/>
    <w:lvl w:ilvl="0">
      <w:start w:val="3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11"/>
  </w:num>
  <w:num w:numId="5">
    <w:abstractNumId w:val="14"/>
  </w:num>
  <w:num w:numId="6">
    <w:abstractNumId w:val="8"/>
  </w:num>
  <w:num w:numId="7">
    <w:abstractNumId w:val="13"/>
  </w:num>
  <w:num w:numId="8">
    <w:abstractNumId w:val="18"/>
  </w:num>
  <w:num w:numId="9">
    <w:abstractNumId w:val="1"/>
  </w:num>
  <w:num w:numId="10">
    <w:abstractNumId w:val="17"/>
  </w:num>
  <w:num w:numId="11">
    <w:abstractNumId w:val="15"/>
  </w:num>
  <w:num w:numId="12">
    <w:abstractNumId w:val="9"/>
  </w:num>
  <w:num w:numId="13">
    <w:abstractNumId w:val="3"/>
  </w:num>
  <w:num w:numId="14">
    <w:abstractNumId w:val="19"/>
  </w:num>
  <w:num w:numId="15">
    <w:abstractNumId w:val="2"/>
  </w:num>
  <w:num w:numId="16">
    <w:abstractNumId w:val="7"/>
  </w:num>
  <w:num w:numId="17">
    <w:abstractNumId w:val="12"/>
  </w:num>
  <w:num w:numId="18">
    <w:abstractNumId w:val="0"/>
  </w:num>
  <w:num w:numId="19">
    <w:abstractNumId w:val="10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5878"/>
    <w:rsid w:val="00073FC1"/>
    <w:rsid w:val="00074486"/>
    <w:rsid w:val="000E1FFB"/>
    <w:rsid w:val="000F5ADE"/>
    <w:rsid w:val="001146DB"/>
    <w:rsid w:val="00132851"/>
    <w:rsid w:val="00135765"/>
    <w:rsid w:val="00192D42"/>
    <w:rsid w:val="001A3216"/>
    <w:rsid w:val="001A3BF6"/>
    <w:rsid w:val="001E3D28"/>
    <w:rsid w:val="001E46E9"/>
    <w:rsid w:val="0025208D"/>
    <w:rsid w:val="00272D68"/>
    <w:rsid w:val="002B3065"/>
    <w:rsid w:val="002B3BBA"/>
    <w:rsid w:val="002E6B58"/>
    <w:rsid w:val="003074D6"/>
    <w:rsid w:val="00382ECD"/>
    <w:rsid w:val="003A666A"/>
    <w:rsid w:val="00422640"/>
    <w:rsid w:val="00426A8D"/>
    <w:rsid w:val="0044551A"/>
    <w:rsid w:val="004728AA"/>
    <w:rsid w:val="0047396E"/>
    <w:rsid w:val="0048662B"/>
    <w:rsid w:val="00494835"/>
    <w:rsid w:val="004E6671"/>
    <w:rsid w:val="00504BD9"/>
    <w:rsid w:val="00516135"/>
    <w:rsid w:val="00525DB4"/>
    <w:rsid w:val="005A4ABF"/>
    <w:rsid w:val="005B12BF"/>
    <w:rsid w:val="005E5172"/>
    <w:rsid w:val="006B066F"/>
    <w:rsid w:val="006B76BC"/>
    <w:rsid w:val="006C726C"/>
    <w:rsid w:val="006D417E"/>
    <w:rsid w:val="006F15D4"/>
    <w:rsid w:val="006F3D8A"/>
    <w:rsid w:val="00721F8D"/>
    <w:rsid w:val="00755D7B"/>
    <w:rsid w:val="0076706B"/>
    <w:rsid w:val="00770358"/>
    <w:rsid w:val="00780BEF"/>
    <w:rsid w:val="007A1206"/>
    <w:rsid w:val="007A2DCF"/>
    <w:rsid w:val="007E23DC"/>
    <w:rsid w:val="00815E2F"/>
    <w:rsid w:val="00831716"/>
    <w:rsid w:val="00846790"/>
    <w:rsid w:val="008604B7"/>
    <w:rsid w:val="008607C7"/>
    <w:rsid w:val="00865A9F"/>
    <w:rsid w:val="0088167D"/>
    <w:rsid w:val="008A3648"/>
    <w:rsid w:val="008A4320"/>
    <w:rsid w:val="008B683D"/>
    <w:rsid w:val="00940F9A"/>
    <w:rsid w:val="009A0B9C"/>
    <w:rsid w:val="009E3FF6"/>
    <w:rsid w:val="00A34A36"/>
    <w:rsid w:val="00AD0B64"/>
    <w:rsid w:val="00AE2D60"/>
    <w:rsid w:val="00B00531"/>
    <w:rsid w:val="00B27DAC"/>
    <w:rsid w:val="00BC1447"/>
    <w:rsid w:val="00BD74AE"/>
    <w:rsid w:val="00BF7622"/>
    <w:rsid w:val="00CB0A0F"/>
    <w:rsid w:val="00CB1248"/>
    <w:rsid w:val="00CC41C0"/>
    <w:rsid w:val="00D32C80"/>
    <w:rsid w:val="00D56A4E"/>
    <w:rsid w:val="00D60383"/>
    <w:rsid w:val="00DA1F18"/>
    <w:rsid w:val="00E234E1"/>
    <w:rsid w:val="00E96578"/>
    <w:rsid w:val="00E96A4A"/>
    <w:rsid w:val="00EB1439"/>
    <w:rsid w:val="00EB4B03"/>
    <w:rsid w:val="00ED6D84"/>
    <w:rsid w:val="00EE7248"/>
    <w:rsid w:val="00F24D0E"/>
    <w:rsid w:val="00F25900"/>
    <w:rsid w:val="00F272A4"/>
    <w:rsid w:val="00F41B3E"/>
    <w:rsid w:val="00F65878"/>
    <w:rsid w:val="00F676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F0D9498-EDEC-4823-889E-41AD988B9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07C7"/>
    <w:pPr>
      <w:spacing w:after="200" w:line="276" w:lineRule="auto"/>
    </w:pPr>
  </w:style>
  <w:style w:type="paragraph" w:styleId="1">
    <w:name w:val="heading 1"/>
    <w:basedOn w:val="a"/>
    <w:next w:val="a"/>
    <w:link w:val="10"/>
    <w:qFormat/>
    <w:rsid w:val="004739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1A321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47396E"/>
    <w:pPr>
      <w:spacing w:after="0" w:line="240" w:lineRule="auto"/>
    </w:pPr>
  </w:style>
  <w:style w:type="character" w:customStyle="1" w:styleId="10">
    <w:name w:val="Заголовок 1 Знак"/>
    <w:basedOn w:val="a0"/>
    <w:link w:val="1"/>
    <w:rsid w:val="004739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47396E"/>
    <w:pPr>
      <w:spacing w:before="480"/>
      <w:ind w:left="708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rsid w:val="0047396E"/>
    <w:pPr>
      <w:widowControl w:val="0"/>
      <w:tabs>
        <w:tab w:val="left" w:pos="567"/>
        <w:tab w:val="right" w:leader="dot" w:pos="1002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rsid w:val="0047396E"/>
    <w:pPr>
      <w:widowControl w:val="0"/>
      <w:tabs>
        <w:tab w:val="right" w:leader="dot" w:pos="10025"/>
      </w:tabs>
      <w:spacing w:after="0" w:line="240" w:lineRule="auto"/>
      <w:ind w:firstLine="280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styleId="a5">
    <w:name w:val="Hyperlink"/>
    <w:uiPriority w:val="99"/>
    <w:unhideWhenUsed/>
    <w:rsid w:val="0047396E"/>
    <w:rPr>
      <w:color w:val="0000FF"/>
      <w:u w:val="single"/>
    </w:rPr>
  </w:style>
  <w:style w:type="paragraph" w:styleId="a6">
    <w:name w:val="List Paragraph"/>
    <w:basedOn w:val="a"/>
    <w:link w:val="a7"/>
    <w:uiPriority w:val="34"/>
    <w:qFormat/>
    <w:rsid w:val="0047396E"/>
    <w:pPr>
      <w:ind w:left="720"/>
      <w:contextualSpacing/>
    </w:pPr>
  </w:style>
  <w:style w:type="character" w:customStyle="1" w:styleId="a7">
    <w:name w:val="Абзац списка Знак"/>
    <w:basedOn w:val="a0"/>
    <w:link w:val="a6"/>
    <w:uiPriority w:val="34"/>
    <w:rsid w:val="0047396E"/>
  </w:style>
  <w:style w:type="table" w:styleId="a8">
    <w:name w:val="Table Grid"/>
    <w:basedOn w:val="a1"/>
    <w:rsid w:val="001A3B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itle"/>
    <w:aliases w:val="Подпись к рисунку"/>
    <w:basedOn w:val="a"/>
    <w:next w:val="a"/>
    <w:link w:val="aa"/>
    <w:qFormat/>
    <w:rsid w:val="00940F9A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a">
    <w:name w:val="Название Знак"/>
    <w:aliases w:val="Подпись к рисунку Знак"/>
    <w:basedOn w:val="a0"/>
    <w:link w:val="a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b">
    <w:name w:val="Subtitle"/>
    <w:aliases w:val="Подпись к таблице"/>
    <w:basedOn w:val="a"/>
    <w:next w:val="a"/>
    <w:link w:val="ac"/>
    <w:qFormat/>
    <w:rsid w:val="00940F9A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c">
    <w:name w:val="Подзаголовок Знак"/>
    <w:aliases w:val="Подпись к таблице Знак"/>
    <w:basedOn w:val="a0"/>
    <w:link w:val="ab"/>
    <w:rsid w:val="00940F9A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d">
    <w:name w:val="header"/>
    <w:basedOn w:val="a"/>
    <w:link w:val="ae"/>
    <w:uiPriority w:val="99"/>
    <w:rsid w:val="00940F9A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e">
    <w:name w:val="Верхний колонтитул Знак"/>
    <w:basedOn w:val="a0"/>
    <w:link w:val="ad"/>
    <w:uiPriority w:val="99"/>
    <w:rsid w:val="00940F9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1A321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8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1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0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9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8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3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4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1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8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5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9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8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0.bin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3.pn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4037BD-99BF-478A-9063-47C08FFAC5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1</Pages>
  <Words>9817</Words>
  <Characters>55959</Characters>
  <Application>Microsoft Office Word</Application>
  <DocSecurity>0</DocSecurity>
  <Lines>466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6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3</cp:revision>
  <dcterms:created xsi:type="dcterms:W3CDTF">2022-11-15T07:49:00Z</dcterms:created>
  <dcterms:modified xsi:type="dcterms:W3CDTF">2022-12-22T13:34:00Z</dcterms:modified>
</cp:coreProperties>
</file>